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tif" ContentType="image/t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2"/>
  </p:notesMasterIdLst>
  <p:sldIdLst>
    <p:sldId id="693" r:id="rId2"/>
    <p:sldId id="901" r:id="rId3"/>
    <p:sldId id="694" r:id="rId4"/>
    <p:sldId id="695" r:id="rId5"/>
    <p:sldId id="696" r:id="rId6"/>
    <p:sldId id="699" r:id="rId7"/>
    <p:sldId id="700" r:id="rId8"/>
    <p:sldId id="701" r:id="rId9"/>
    <p:sldId id="702" r:id="rId10"/>
    <p:sldId id="704" r:id="rId11"/>
    <p:sldId id="707" r:id="rId12"/>
    <p:sldId id="705" r:id="rId13"/>
    <p:sldId id="697" r:id="rId14"/>
    <p:sldId id="698" r:id="rId15"/>
    <p:sldId id="708" r:id="rId16"/>
    <p:sldId id="709" r:id="rId17"/>
    <p:sldId id="353" r:id="rId18"/>
    <p:sldId id="354" r:id="rId19"/>
    <p:sldId id="357" r:id="rId20"/>
    <p:sldId id="719" r:id="rId21"/>
    <p:sldId id="720" r:id="rId22"/>
    <p:sldId id="721" r:id="rId23"/>
    <p:sldId id="722" r:id="rId24"/>
    <p:sldId id="723" r:id="rId25"/>
    <p:sldId id="818" r:id="rId26"/>
    <p:sldId id="608" r:id="rId27"/>
    <p:sldId id="609" r:id="rId28"/>
    <p:sldId id="610" r:id="rId29"/>
    <p:sldId id="892" r:id="rId30"/>
    <p:sldId id="898" r:id="rId31"/>
    <p:sldId id="899" r:id="rId32"/>
    <p:sldId id="895" r:id="rId33"/>
    <p:sldId id="896" r:id="rId34"/>
    <p:sldId id="809" r:id="rId35"/>
    <p:sldId id="810" r:id="rId36"/>
    <p:sldId id="811" r:id="rId37"/>
    <p:sldId id="812" r:id="rId38"/>
    <p:sldId id="813" r:id="rId39"/>
    <p:sldId id="826" r:id="rId40"/>
    <p:sldId id="478" r:id="rId41"/>
    <p:sldId id="479" r:id="rId42"/>
    <p:sldId id="480" r:id="rId43"/>
    <p:sldId id="483" r:id="rId44"/>
    <p:sldId id="484" r:id="rId45"/>
    <p:sldId id="485" r:id="rId46"/>
    <p:sldId id="486" r:id="rId47"/>
    <p:sldId id="487" r:id="rId48"/>
    <p:sldId id="827" r:id="rId49"/>
    <p:sldId id="836" r:id="rId50"/>
    <p:sldId id="491" r:id="rId51"/>
    <p:sldId id="839" r:id="rId52"/>
    <p:sldId id="840" r:id="rId53"/>
    <p:sldId id="841" r:id="rId54"/>
    <p:sldId id="842" r:id="rId55"/>
    <p:sldId id="843" r:id="rId56"/>
    <p:sldId id="844" r:id="rId57"/>
    <p:sldId id="845" r:id="rId58"/>
    <p:sldId id="613" r:id="rId59"/>
    <p:sldId id="614" r:id="rId60"/>
    <p:sldId id="847" r:id="rId61"/>
    <p:sldId id="848" r:id="rId62"/>
    <p:sldId id="849" r:id="rId63"/>
    <p:sldId id="886" r:id="rId64"/>
    <p:sldId id="887" r:id="rId65"/>
    <p:sldId id="888" r:id="rId66"/>
    <p:sldId id="889" r:id="rId67"/>
    <p:sldId id="851" r:id="rId68"/>
    <p:sldId id="852" r:id="rId69"/>
    <p:sldId id="900" r:id="rId70"/>
    <p:sldId id="630" r:id="rId71"/>
    <p:sldId id="496" r:id="rId72"/>
    <p:sldId id="855" r:id="rId73"/>
    <p:sldId id="856" r:id="rId74"/>
    <p:sldId id="890" r:id="rId75"/>
    <p:sldId id="725" r:id="rId76"/>
    <p:sldId id="523" r:id="rId77"/>
    <p:sldId id="903" r:id="rId78"/>
    <p:sldId id="797" r:id="rId79"/>
    <p:sldId id="728" r:id="rId80"/>
    <p:sldId id="729" r:id="rId81"/>
    <p:sldId id="730" r:id="rId82"/>
    <p:sldId id="731" r:id="rId83"/>
    <p:sldId id="732" r:id="rId84"/>
    <p:sldId id="733" r:id="rId85"/>
    <p:sldId id="800" r:id="rId86"/>
    <p:sldId id="801" r:id="rId87"/>
    <p:sldId id="736" r:id="rId88"/>
    <p:sldId id="737" r:id="rId89"/>
    <p:sldId id="738" r:id="rId90"/>
    <p:sldId id="739" r:id="rId91"/>
    <p:sldId id="742" r:id="rId92"/>
    <p:sldId id="904" r:id="rId93"/>
    <p:sldId id="905" r:id="rId94"/>
    <p:sldId id="906" r:id="rId95"/>
    <p:sldId id="743" r:id="rId96"/>
    <p:sldId id="802" r:id="rId97"/>
    <p:sldId id="803" r:id="rId98"/>
    <p:sldId id="804" r:id="rId99"/>
    <p:sldId id="805" r:id="rId100"/>
    <p:sldId id="806" r:id="rId101"/>
    <p:sldId id="751" r:id="rId102"/>
    <p:sldId id="857" r:id="rId103"/>
    <p:sldId id="858" r:id="rId104"/>
    <p:sldId id="859" r:id="rId105"/>
    <p:sldId id="860" r:id="rId106"/>
    <p:sldId id="861" r:id="rId107"/>
    <p:sldId id="862" r:id="rId108"/>
    <p:sldId id="863" r:id="rId109"/>
    <p:sldId id="864" r:id="rId110"/>
    <p:sldId id="865" r:id="rId111"/>
  </p:sldIdLst>
  <p:sldSz cx="9144000" cy="5715000" type="screen16x1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80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58" autoAdjust="0"/>
    <p:restoredTop sz="91512" autoAdjust="0"/>
  </p:normalViewPr>
  <p:slideViewPr>
    <p:cSldViewPr>
      <p:cViewPr varScale="1">
        <p:scale>
          <a:sx n="117" d="100"/>
          <a:sy n="117" d="100"/>
        </p:scale>
        <p:origin x="1368" y="176"/>
      </p:cViewPr>
      <p:guideLst>
        <p:guide orient="horz" pos="18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1205" y="3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0"/>
  <c:style val="2"/>
  <c:chart>
    <c:autoTitleDeleted val="1"/>
    <c:plotArea>
      <c:layout>
        <c:manualLayout>
          <c:layoutTarget val="inner"/>
          <c:xMode val="edge"/>
          <c:yMode val="edge"/>
          <c:x val="2.8040900000000001E-2"/>
          <c:y val="0.18077199999999999"/>
          <c:w val="0.96695900000000001"/>
          <c:h val="0.7427040000000000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</c:strRef>
          </c:tx>
          <c:spPr>
            <a:solidFill>
              <a:srgbClr val="00B0F0"/>
            </a:solidFill>
            <a:ln w="12700" cap="flat">
              <a:noFill/>
              <a:miter lim="400000"/>
            </a:ln>
            <a:effectLst/>
          </c:spPr>
          <c:invertIfNegative val="0"/>
          <c:cat>
            <c:strRef>
              <c:f>Sheet1!$B$1:$I$1</c:f>
              <c:strCache>
                <c:ptCount val="8"/>
                <c:pt idx="0">
                  <c:v>Tartan</c:v>
                </c:pt>
                <c:pt idx="1">
                  <c:v>robot</c:v>
                </c:pt>
                <c:pt idx="2">
                  <c:v>CHIMP</c:v>
                </c:pt>
                <c:pt idx="3">
                  <c:v>CMU</c:v>
                </c:pt>
                <c:pt idx="4">
                  <c:v>bio</c:v>
                </c:pt>
                <c:pt idx="5">
                  <c:v>soft</c:v>
                </c:pt>
                <c:pt idx="6">
                  <c:v>ankle</c:v>
                </c:pt>
                <c:pt idx="7">
                  <c:v>sensor</c:v>
                </c:pt>
              </c:strCache>
            </c:strRef>
          </c:cat>
          <c:val>
            <c:numRef>
              <c:f>Sheet1!$B$2:$I$2</c:f>
              <c:numCache>
                <c:formatCode>General</c:formatCode>
                <c:ptCount val="8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1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107-43B0-807E-4147E59CE4BB}"/>
            </c:ext>
          </c:extLst>
        </c:ser>
        <c:ser>
          <c:idx val="1"/>
          <c:order val="1"/>
          <c:tx>
            <c:strRef>
              <c:f>Sheet1!$A$3</c:f>
            </c:strRef>
          </c:tx>
          <c:spPr>
            <a:gradFill flip="none" rotWithShape="1">
              <a:gsLst>
                <a:gs pos="0">
                  <a:schemeClr val="accent2">
                    <a:hueOff val="-2473792"/>
                    <a:satOff val="-50209"/>
                    <a:lumOff val="23543"/>
                  </a:schemeClr>
                </a:gs>
                <a:gs pos="100000">
                  <a:schemeClr val="accent2"/>
                </a:gs>
              </a:gsLst>
              <a:lin ang="5400000" scaled="0"/>
            </a:gradFill>
            <a:ln w="12700" cap="flat">
              <a:noFill/>
              <a:miter lim="400000"/>
            </a:ln>
            <a:effectLst/>
          </c:spPr>
          <c:invertIfNegative val="0"/>
          <c:cat>
            <c:strRef>
              <c:f>Sheet1!$B$1:$I$1</c:f>
              <c:strCache>
                <c:ptCount val="8"/>
                <c:pt idx="0">
                  <c:v>Tartan</c:v>
                </c:pt>
                <c:pt idx="1">
                  <c:v>robot</c:v>
                </c:pt>
                <c:pt idx="2">
                  <c:v>CHIMP</c:v>
                </c:pt>
                <c:pt idx="3">
                  <c:v>CMU</c:v>
                </c:pt>
                <c:pt idx="4">
                  <c:v>bio</c:v>
                </c:pt>
                <c:pt idx="5">
                  <c:v>soft</c:v>
                </c:pt>
                <c:pt idx="6">
                  <c:v>ankle</c:v>
                </c:pt>
                <c:pt idx="7">
                  <c:v>sensor</c:v>
                </c:pt>
              </c:strCache>
            </c:strRef>
          </c:cat>
          <c:val>
            <c:numRef>
              <c:f>Sheet1!$B$3:$I$3</c:f>
            </c:numRef>
          </c:val>
          <c:extLst>
            <c:ext xmlns:c16="http://schemas.microsoft.com/office/drawing/2014/chart" uri="{C3380CC4-5D6E-409C-BE32-E72D297353CC}">
              <c16:uniqueId val="{00000001-0107-43B0-807E-4147E59CE4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0"/>
        <c:overlap val="-10"/>
        <c:axId val="2094734552"/>
        <c:axId val="2094734553"/>
      </c:barChart>
      <c:catAx>
        <c:axId val="20947345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one"/>
        <c:spPr>
          <a:ln w="12700" cap="flat">
            <a:solidFill>
              <a:srgbClr val="000000"/>
            </a:solidFill>
            <a:prstDash val="solid"/>
            <a:miter lim="400000"/>
          </a:ln>
        </c:spPr>
        <c:txPr>
          <a:bodyPr rot="0"/>
          <a:lstStyle/>
          <a:p>
            <a:pPr>
              <a:defRPr sz="2000" b="0" i="0" u="none" strike="noStrike">
                <a:solidFill>
                  <a:srgbClr val="000000"/>
                </a:solidFill>
                <a:latin typeface="Helvetica Light"/>
              </a:defRPr>
            </a:pPr>
            <a:endParaRPr lang="tr-TR"/>
          </a:p>
        </c:txPr>
        <c:crossAx val="2094734553"/>
        <c:crosses val="autoZero"/>
        <c:auto val="1"/>
        <c:lblAlgn val="ctr"/>
        <c:lblOffset val="100"/>
        <c:noMultiLvlLbl val="1"/>
      </c:catAx>
      <c:valAx>
        <c:axId val="2094734553"/>
        <c:scaling>
          <c:orientation val="minMax"/>
        </c:scaling>
        <c:delete val="0"/>
        <c:axPos val="l"/>
        <c:majorGridlines>
          <c:spPr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c:spPr>
        </c:majorGridlines>
        <c:numFmt formatCode="General" sourceLinked="0"/>
        <c:majorTickMark val="none"/>
        <c:minorTickMark val="none"/>
        <c:tickLblPos val="none"/>
        <c:spPr>
          <a:ln w="12700" cap="flat">
            <a:noFill/>
            <a:prstDash val="solid"/>
            <a:miter lim="400000"/>
          </a:ln>
        </c:spPr>
        <c:txPr>
          <a:bodyPr rot="0"/>
          <a:lstStyle/>
          <a:p>
            <a:pPr>
              <a:defRPr sz="2000" b="0" i="0" u="none" strike="noStrike">
                <a:solidFill>
                  <a:srgbClr val="000000"/>
                </a:solidFill>
                <a:latin typeface="Helvetica Light"/>
              </a:defRPr>
            </a:pPr>
            <a:endParaRPr lang="tr-TR"/>
          </a:p>
        </c:txPr>
        <c:crossAx val="2094734552"/>
        <c:crosses val="autoZero"/>
        <c:crossBetween val="between"/>
        <c:majorUnit val="1.5"/>
        <c:minorUnit val="0.75"/>
      </c:valAx>
      <c:spPr>
        <a:noFill/>
        <a:ln w="12700" cap="flat">
          <a:noFill/>
          <a:miter lim="400000"/>
        </a:ln>
        <a:effectLst/>
      </c:spPr>
    </c:plotArea>
    <c:plotVisOnly val="1"/>
    <c:dispBlanksAs val="gap"/>
    <c:showDLblsOverMax val="1"/>
  </c:chart>
  <c:spPr>
    <a:noFill/>
    <a:ln>
      <a:noFill/>
    </a:ln>
    <a:effectLst/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0"/>
  <c:style val="2"/>
  <c:chart>
    <c:autoTitleDeleted val="1"/>
    <c:plotArea>
      <c:layout>
        <c:manualLayout>
          <c:layoutTarget val="inner"/>
          <c:xMode val="edge"/>
          <c:yMode val="edge"/>
          <c:x val="2.9119800000000001E-2"/>
          <c:y val="0.18077199999999999"/>
          <c:w val="0.96587999999999996"/>
          <c:h val="0.7427040000000000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</c:strRef>
          </c:tx>
          <c:spPr>
            <a:gradFill flip="none" rotWithShape="1">
              <a:gsLst>
                <a:gs pos="0">
                  <a:schemeClr val="accent1">
                    <a:satOff val="-3355"/>
                    <a:lumOff val="26614"/>
                  </a:schemeClr>
                </a:gs>
                <a:gs pos="100000">
                  <a:schemeClr val="accent1"/>
                </a:gs>
              </a:gsLst>
              <a:lin ang="5400000" scaled="0"/>
            </a:gradFill>
            <a:ln w="12700" cap="flat">
              <a:noFill/>
              <a:miter lim="400000"/>
            </a:ln>
            <a:effectLst/>
          </c:spPr>
          <c:invertIfNegative val="0"/>
          <c:cat>
            <c:strRef>
              <c:f>Sheet1!$B$1:$I$1</c:f>
              <c:strCache>
                <c:ptCount val="8"/>
                <c:pt idx="0">
                  <c:v>Tartan</c:v>
                </c:pt>
                <c:pt idx="1">
                  <c:v>robot</c:v>
                </c:pt>
                <c:pt idx="2">
                  <c:v>CHIMP</c:v>
                </c:pt>
                <c:pt idx="3">
                  <c:v>CMU</c:v>
                </c:pt>
                <c:pt idx="4">
                  <c:v>bio</c:v>
                </c:pt>
                <c:pt idx="5">
                  <c:v>soft</c:v>
                </c:pt>
                <c:pt idx="6">
                  <c:v>ankle</c:v>
                </c:pt>
                <c:pt idx="7">
                  <c:v>sensor</c:v>
                </c:pt>
              </c:strCache>
            </c:strRef>
          </c:cat>
          <c:val>
            <c:numRef>
              <c:f>Sheet1!$B$2:$I$2</c:f>
            </c:numRef>
          </c:val>
          <c:extLst>
            <c:ext xmlns:c16="http://schemas.microsoft.com/office/drawing/2014/chart" uri="{C3380CC4-5D6E-409C-BE32-E72D297353CC}">
              <c16:uniqueId val="{00000000-31F7-4B7F-AF2B-11345258387C}"/>
            </c:ext>
          </c:extLst>
        </c:ser>
        <c:ser>
          <c:idx val="1"/>
          <c:order val="1"/>
          <c:tx>
            <c:strRef>
              <c:f>Sheet1!$A$3</c:f>
            </c:strRef>
          </c:tx>
          <c:spPr>
            <a:solidFill>
              <a:srgbClr val="00B0F0"/>
            </a:solidFill>
            <a:ln w="12700" cap="flat">
              <a:noFill/>
              <a:miter lim="400000"/>
            </a:ln>
            <a:effectLst/>
          </c:spPr>
          <c:invertIfNegative val="0"/>
          <c:cat>
            <c:strRef>
              <c:f>Sheet1!$B$1:$I$1</c:f>
              <c:strCache>
                <c:ptCount val="8"/>
                <c:pt idx="0">
                  <c:v>Tartan</c:v>
                </c:pt>
                <c:pt idx="1">
                  <c:v>robot</c:v>
                </c:pt>
                <c:pt idx="2">
                  <c:v>CHIMP</c:v>
                </c:pt>
                <c:pt idx="3">
                  <c:v>CMU</c:v>
                </c:pt>
                <c:pt idx="4">
                  <c:v>bio</c:v>
                </c:pt>
                <c:pt idx="5">
                  <c:v>soft</c:v>
                </c:pt>
                <c:pt idx="6">
                  <c:v>ankle</c:v>
                </c:pt>
                <c:pt idx="7">
                  <c:v>sensor</c:v>
                </c:pt>
              </c:strCache>
            </c:strRef>
          </c:cat>
          <c:val>
            <c:numRef>
              <c:f>Sheet1!$B$3:$I$3</c:f>
              <c:numCache>
                <c:formatCode>General</c:formatCode>
                <c:ptCount val="8"/>
                <c:pt idx="0">
                  <c:v>0</c:v>
                </c:pt>
                <c:pt idx="1">
                  <c:v>4</c:v>
                </c:pt>
                <c:pt idx="2">
                  <c:v>0</c:v>
                </c:pt>
                <c:pt idx="3">
                  <c:v>1</c:v>
                </c:pt>
                <c:pt idx="4">
                  <c:v>4</c:v>
                </c:pt>
                <c:pt idx="5">
                  <c:v>5</c:v>
                </c:pt>
                <c:pt idx="6">
                  <c:v>3</c:v>
                </c:pt>
                <c:pt idx="7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F7-4B7F-AF2B-11345258387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0"/>
        <c:overlap val="-10"/>
        <c:axId val="2094734552"/>
        <c:axId val="2094734553"/>
      </c:barChart>
      <c:catAx>
        <c:axId val="20947345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one"/>
        <c:spPr>
          <a:ln w="12700" cap="flat">
            <a:solidFill>
              <a:srgbClr val="000000"/>
            </a:solidFill>
            <a:prstDash val="solid"/>
            <a:miter lim="400000"/>
          </a:ln>
        </c:spPr>
        <c:txPr>
          <a:bodyPr rot="0"/>
          <a:lstStyle/>
          <a:p>
            <a:pPr>
              <a:defRPr sz="2000" b="0" i="0" u="none" strike="noStrike">
                <a:solidFill>
                  <a:srgbClr val="000000"/>
                </a:solidFill>
                <a:latin typeface="Helvetica Light"/>
              </a:defRPr>
            </a:pPr>
            <a:endParaRPr lang="tr-TR"/>
          </a:p>
        </c:txPr>
        <c:crossAx val="2094734553"/>
        <c:crosses val="autoZero"/>
        <c:auto val="1"/>
        <c:lblAlgn val="ctr"/>
        <c:lblOffset val="100"/>
        <c:noMultiLvlLbl val="1"/>
      </c:catAx>
      <c:valAx>
        <c:axId val="2094734553"/>
        <c:scaling>
          <c:orientation val="minMax"/>
        </c:scaling>
        <c:delete val="0"/>
        <c:axPos val="l"/>
        <c:majorGridlines>
          <c:spPr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c:spPr>
        </c:majorGridlines>
        <c:numFmt formatCode="General" sourceLinked="0"/>
        <c:majorTickMark val="none"/>
        <c:minorTickMark val="none"/>
        <c:tickLblPos val="none"/>
        <c:spPr>
          <a:ln w="12700" cap="flat">
            <a:noFill/>
            <a:prstDash val="solid"/>
            <a:miter lim="400000"/>
          </a:ln>
        </c:spPr>
        <c:txPr>
          <a:bodyPr rot="0"/>
          <a:lstStyle/>
          <a:p>
            <a:pPr>
              <a:defRPr sz="2000" b="0" i="0" u="none" strike="noStrike">
                <a:solidFill>
                  <a:srgbClr val="000000"/>
                </a:solidFill>
                <a:latin typeface="Helvetica Light"/>
              </a:defRPr>
            </a:pPr>
            <a:endParaRPr lang="tr-TR"/>
          </a:p>
        </c:txPr>
        <c:crossAx val="2094734552"/>
        <c:crosses val="autoZero"/>
        <c:crossBetween val="between"/>
        <c:majorUnit val="1.25"/>
        <c:minorUnit val="0.625"/>
      </c:valAx>
      <c:spPr>
        <a:noFill/>
        <a:ln w="12700" cap="flat">
          <a:noFill/>
          <a:miter lim="400000"/>
        </a:ln>
        <a:effectLst/>
      </c:spPr>
    </c:plotArea>
    <c:plotVisOnly val="1"/>
    <c:dispBlanksAs val="gap"/>
    <c:showDLblsOverMax val="1"/>
  </c:chart>
  <c:spPr>
    <a:noFill/>
    <a:ln>
      <a:noFill/>
    </a:ln>
    <a:effectLst/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wmf"/><Relationship Id="rId2" Type="http://schemas.openxmlformats.org/officeDocument/2006/relationships/image" Target="../media/image245.wmf"/><Relationship Id="rId1" Type="http://schemas.openxmlformats.org/officeDocument/2006/relationships/image" Target="../media/image244.wmf"/><Relationship Id="rId4" Type="http://schemas.openxmlformats.org/officeDocument/2006/relationships/image" Target="../media/image24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85800" y="685800"/>
            <a:ext cx="54864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71F840E-7900-4B4C-B0D6-8894066895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1937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39763" y="696913"/>
            <a:ext cx="55784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Let’s give a look at</a:t>
            </a:r>
            <a:r>
              <a:rPr lang="en-US" baseline="0" dirty="0"/>
              <a:t> this picture. It’s very easy for use to recognize the content of this picture. This is an urban scene. There is a building, a car, pedestrians and a clock. It would be great if we could design an artificial visual system that mimic human capabilitie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Specifically, what are the tasks we would like such a system to perform?</a:t>
            </a:r>
            <a:endParaRPr lang="en-US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7786CD-9BA6-45C4-8FF5-7D0B75A7ED5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0764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E70510-2B3D-4C2E-B966-D8384A2F482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3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17441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39763" y="696913"/>
            <a:ext cx="5578475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3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31990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39763" y="696913"/>
            <a:ext cx="5578475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3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2269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39763" y="696913"/>
            <a:ext cx="5578475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3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00931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39763" y="696913"/>
            <a:ext cx="5578475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3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52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39763" y="696913"/>
            <a:ext cx="5578475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3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8100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3ECDC9A-108F-BF4F-8993-C481641D8BC1}" type="slidenum">
              <a:rPr lang="en-US" sz="1200">
                <a:solidFill>
                  <a:srgbClr val="000000"/>
                </a:solidFill>
              </a:rPr>
              <a:pPr/>
              <a:t>48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36867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36868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1102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p13:notes"/>
          <p:cNvSpPr txBox="1">
            <a:spLocks noGrp="1"/>
          </p:cNvSpPr>
          <p:nvPr>
            <p:ph type="sldNum" idx="12"/>
          </p:nvPr>
        </p:nvSpPr>
        <p:spPr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1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pPr>
                <a:spcBef>
                  <a:spcPts val="0"/>
                </a:spcBef>
                <a:spcAft>
                  <a:spcPts val="0"/>
                </a:spcAft>
              </a:pPr>
              <a:t>49</a:t>
            </a:fld>
            <a:endParaRPr sz="13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37" name="Google Shape;337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338" name="Google Shape;338;p13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10800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fld id="{1F9ED87B-2E67-1E43-974D-9253ED071C60}" type="slidenum">
              <a:rPr lang="en-US" sz="1200">
                <a:solidFill>
                  <a:srgbClr val="000000"/>
                </a:solidFill>
              </a:rPr>
              <a:pPr algn="r" eaLnBrk="1" hangingPunct="1"/>
              <a:t>5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25497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254980" name="Rectangle 3"/>
          <p:cNvSpPr>
            <a:spLocks noGrp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54981" name="Footer Placeholder 1"/>
          <p:cNvSpPr txBox="1">
            <a:spLocks noGrp="1"/>
          </p:cNvSpPr>
          <p:nvPr/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>
                <a:latin typeface="Calibri" charset="0"/>
              </a:rPr>
              <a:t>CS 376 Lecture 18</a:t>
            </a:r>
          </a:p>
        </p:txBody>
      </p:sp>
    </p:spTree>
    <p:extLst>
      <p:ext uri="{BB962C8B-B14F-4D97-AF65-F5344CB8AC3E}">
        <p14:creationId xmlns:p14="http://schemas.microsoft.com/office/powerpoint/2010/main" val="7300603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 marL="729057" indent="-280406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21626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570276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18927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467577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16227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364878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13528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1E3A2ED3-0C17-C84F-A22D-23D0A3393134}" type="slidenum">
              <a:rPr lang="en-US">
                <a:solidFill>
                  <a:srgbClr val="000000"/>
                </a:solidFill>
              </a:rPr>
              <a:pPr/>
              <a:t>5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685800"/>
            <a:ext cx="54864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39152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2E4297-61D9-4179-A93A-0B5126E1371E}" type="slidenum">
              <a:rPr lang="en-US"/>
              <a:pPr/>
              <a:t>9</a:t>
            </a:fld>
            <a:endParaRPr 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39763" y="696913"/>
            <a:ext cx="5578475" cy="3486150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If we have an autonomouse vehicle, we would need to recognize that is object is a building, estimate its pose: 45 degree, 5-6 meters away, we would need to tell that this car is the the police car, 2-3 meters away, that is waiting for the traffic light to become green., that there are people on the street; these people are infact crossing the street. </a:t>
            </a:r>
          </a:p>
        </p:txBody>
      </p:sp>
    </p:spTree>
    <p:extLst>
      <p:ext uri="{BB962C8B-B14F-4D97-AF65-F5344CB8AC3E}">
        <p14:creationId xmlns:p14="http://schemas.microsoft.com/office/powerpoint/2010/main" val="9563474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 marL="729057" indent="-280406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21626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570276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18927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467577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16227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364878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13528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FFA7340B-4343-BF4D-A477-349511B753E1}" type="slidenum">
              <a:rPr lang="en-US">
                <a:solidFill>
                  <a:srgbClr val="000000"/>
                </a:solidFill>
              </a:rPr>
              <a:pPr/>
              <a:t>5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685800"/>
            <a:ext cx="54864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90593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 marL="729057" indent="-280406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21626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570276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18927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467577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16227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364878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13528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F19B96D5-01D1-0F40-9170-9731441B3198}" type="slidenum">
              <a:rPr lang="en-US">
                <a:solidFill>
                  <a:srgbClr val="000000"/>
                </a:solidFill>
              </a:rPr>
              <a:pPr/>
              <a:t>5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685800"/>
            <a:ext cx="54864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60127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 marL="729057" indent="-280406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21626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570276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18927" indent="-224325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467577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16227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364878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13528" indent="-224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0E92567C-AE48-A244-B9AC-ADE9C04CA621}" type="slidenum">
              <a:rPr lang="en-US">
                <a:solidFill>
                  <a:srgbClr val="000000"/>
                </a:solidFill>
              </a:rPr>
              <a:pPr/>
              <a:t>5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685800"/>
            <a:ext cx="54864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65255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" name="Google Shape;484;p20:notes"/>
          <p:cNvSpPr txBox="1">
            <a:spLocks noGrp="1"/>
          </p:cNvSpPr>
          <p:nvPr>
            <p:ph type="sldNum" idx="12"/>
          </p:nvPr>
        </p:nvSpPr>
        <p:spPr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1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pPr>
                <a:spcBef>
                  <a:spcPts val="0"/>
                </a:spcBef>
                <a:spcAft>
                  <a:spcPts val="0"/>
                </a:spcAft>
              </a:pPr>
              <a:t>56</a:t>
            </a:fld>
            <a:endParaRPr sz="13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85" name="Google Shape;485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86" name="Google Shape;486;p20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76578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" name="Google Shape;514;p21:notes"/>
          <p:cNvSpPr txBox="1">
            <a:spLocks noGrp="1"/>
          </p:cNvSpPr>
          <p:nvPr>
            <p:ph type="sldNum" idx="12"/>
          </p:nvPr>
        </p:nvSpPr>
        <p:spPr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1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pPr>
                <a:spcBef>
                  <a:spcPts val="0"/>
                </a:spcBef>
                <a:spcAft>
                  <a:spcPts val="0"/>
                </a:spcAft>
              </a:pPr>
              <a:t>57</a:t>
            </a:fld>
            <a:endParaRPr sz="13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15" name="Google Shape;515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516" name="Google Shape;516;p21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626600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23:notes"/>
          <p:cNvSpPr txBox="1">
            <a:spLocks noGrp="1"/>
          </p:cNvSpPr>
          <p:nvPr>
            <p:ph type="sldNum" idx="12"/>
          </p:nvPr>
        </p:nvSpPr>
        <p:spPr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1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pPr>
                <a:spcBef>
                  <a:spcPts val="0"/>
                </a:spcBef>
                <a:spcAft>
                  <a:spcPts val="0"/>
                </a:spcAft>
              </a:pPr>
              <a:t>60</a:t>
            </a:fld>
            <a:endParaRPr sz="13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3" name="Google Shape;533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534" name="Google Shape;534;p23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068198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24:notes"/>
          <p:cNvSpPr txBox="1">
            <a:spLocks noGrp="1"/>
          </p:cNvSpPr>
          <p:nvPr>
            <p:ph type="sldNum" idx="12"/>
          </p:nvPr>
        </p:nvSpPr>
        <p:spPr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1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pPr>
                <a:spcBef>
                  <a:spcPts val="0"/>
                </a:spcBef>
                <a:spcAft>
                  <a:spcPts val="0"/>
                </a:spcAft>
              </a:pPr>
              <a:t>61</a:t>
            </a:fld>
            <a:endParaRPr sz="13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12" name="Google Shape;612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13" name="Google Shape;613;p24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522965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Google Shape;708;p25:notes"/>
          <p:cNvSpPr txBox="1">
            <a:spLocks noGrp="1"/>
          </p:cNvSpPr>
          <p:nvPr>
            <p:ph type="sldNum" idx="12"/>
          </p:nvPr>
        </p:nvSpPr>
        <p:spPr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1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pPr>
                <a:spcBef>
                  <a:spcPts val="0"/>
                </a:spcBef>
                <a:spcAft>
                  <a:spcPts val="0"/>
                </a:spcAft>
              </a:pPr>
              <a:t>62</a:t>
            </a:fld>
            <a:endParaRPr sz="13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09" name="Google Shape;709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710" name="Google Shape;710;p25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190360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7388" y="685800"/>
            <a:ext cx="5486400" cy="3429000"/>
          </a:xfrm>
          <a:ln/>
        </p:spPr>
      </p:sp>
      <p:sp>
        <p:nvSpPr>
          <p:cNvPr id="512003" name="Notes Placeholder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2004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fld id="{59F1C250-4CBC-A243-B7E2-1B95A894943B}" type="slidenum">
              <a:rPr lang="en-US" sz="1200">
                <a:latin typeface="Times New Roman" charset="0"/>
              </a:rPr>
              <a:pPr algn="r" eaLnBrk="1" hangingPunct="1"/>
              <a:t>66</a:t>
            </a:fld>
            <a:endParaRPr lang="en-US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86687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 txBox="1">
            <a:spLocks noGrp="1" noChangeArrowheads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fld id="{3C28094D-D8D3-4A4D-A81B-51F10AB17EDC}" type="slidenum">
              <a:rPr lang="en-US" sz="1200">
                <a:solidFill>
                  <a:srgbClr val="000000"/>
                </a:solidFill>
                <a:latin typeface="Calibri" charset="0"/>
              </a:rPr>
              <a:pPr algn="r" eaLnBrk="1" hangingPunct="1"/>
              <a:t>6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476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6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tr-TR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6340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39763" y="696913"/>
            <a:ext cx="55784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is device can perform 3D image recording of a face and use it as a password in protected </a:t>
            </a:r>
            <a:r>
              <a:rPr lang="en-US" dirty="0" err="1"/>
              <a:t>enty</a:t>
            </a:r>
            <a:r>
              <a:rPr lang="en-US" dirty="0"/>
              <a:t> points.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he system could be employed at airports or border crossings where a 3-D security camera could scan passengers' faces and compare them with a database of three-dimensional pictures of suspected criminals or terrorists, the twins said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73916B-D2F7-E340-96C7-8D932FD23B54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53681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" name="Google Shape;812;p28:notes"/>
          <p:cNvSpPr txBox="1">
            <a:spLocks noGrp="1"/>
          </p:cNvSpPr>
          <p:nvPr>
            <p:ph type="sldNum" idx="12"/>
          </p:nvPr>
        </p:nvSpPr>
        <p:spPr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1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pPr>
                <a:spcBef>
                  <a:spcPts val="0"/>
                </a:spcBef>
                <a:spcAft>
                  <a:spcPts val="0"/>
                </a:spcAft>
              </a:pPr>
              <a:t>68</a:t>
            </a:fld>
            <a:endParaRPr sz="13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13" name="Google Shape;813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814" name="Google Shape;814;p28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348001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5140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>
              <a:latin typeface="Arial" charset="0"/>
              <a:cs typeface="Arial" charset="0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fld id="{0C4C4ADB-6DE9-1C4B-A5C1-325A2B9886AE}" type="slidenum">
              <a:rPr lang="en-US" sz="1200">
                <a:solidFill>
                  <a:srgbClr val="000000"/>
                </a:solidFill>
                <a:latin typeface="Calibri" charset="0"/>
              </a:rPr>
              <a:pPr algn="r" eaLnBrk="1" hangingPunct="1"/>
              <a:t>6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77663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" name="Google Shape;842;p31:notes"/>
          <p:cNvSpPr txBox="1">
            <a:spLocks noGrp="1"/>
          </p:cNvSpPr>
          <p:nvPr>
            <p:ph type="sldNum" idx="12"/>
          </p:nvPr>
        </p:nvSpPr>
        <p:spPr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1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pPr>
                <a:spcBef>
                  <a:spcPts val="0"/>
                </a:spcBef>
                <a:spcAft>
                  <a:spcPts val="0"/>
                </a:spcAft>
              </a:pPr>
              <a:t>72</a:t>
            </a:fld>
            <a:endParaRPr sz="13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43" name="Google Shape;843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844" name="Google Shape;844;p31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333710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" name="Google Shape;868;p32:notes"/>
          <p:cNvSpPr txBox="1">
            <a:spLocks noGrp="1"/>
          </p:cNvSpPr>
          <p:nvPr>
            <p:ph type="sldNum" idx="12"/>
          </p:nvPr>
        </p:nvSpPr>
        <p:spPr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1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pPr>
                <a:spcBef>
                  <a:spcPts val="0"/>
                </a:spcBef>
                <a:spcAft>
                  <a:spcPts val="0"/>
                </a:spcAft>
              </a:pPr>
              <a:t>73</a:t>
            </a:fld>
            <a:endParaRPr sz="130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9" name="Google Shape;869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870" name="Google Shape;870;p32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72887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39763" y="696913"/>
            <a:ext cx="5578475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56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56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E60BCC5-003B-394B-86E2-20F225AEAEC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30507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9E50AD-01FE-3E42-A21F-664DAF397087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42938" y="696913"/>
            <a:ext cx="5573712" cy="34829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47993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“Non-parametric” classifier: the</a:t>
            </a:r>
            <a:r>
              <a:rPr lang="en-US" baseline="0" dirty="0"/>
              <a:t> entire training set is essentially the model parameters.</a:t>
            </a:r>
            <a:endParaRPr lang="en-US" dirty="0"/>
          </a:p>
          <a:p>
            <a:r>
              <a:rPr lang="en-US" dirty="0"/>
              <a:t>Pros:</a:t>
            </a:r>
          </a:p>
          <a:p>
            <a:pPr marL="162175" indent="-162175">
              <a:buFontTx/>
              <a:buChar char="-"/>
            </a:pPr>
            <a:r>
              <a:rPr lang="en-US" dirty="0"/>
              <a:t>Very fast at training time</a:t>
            </a:r>
          </a:p>
          <a:p>
            <a:pPr marL="162175" indent="-162175">
              <a:buFontTx/>
              <a:buChar char="-"/>
            </a:pPr>
            <a:r>
              <a:rPr lang="en-US" dirty="0"/>
              <a:t>Flexible:</a:t>
            </a:r>
            <a:r>
              <a:rPr lang="en-US" baseline="0" dirty="0"/>
              <a:t> all it requires is a way to compute similarity or distances between pairs of features. Applies to many different kinds of features.</a:t>
            </a:r>
          </a:p>
          <a:p>
            <a:pPr marL="162175" indent="-162175">
              <a:buFontTx/>
              <a:buChar char="-"/>
            </a:pPr>
            <a:r>
              <a:rPr lang="en-US" baseline="0" dirty="0"/>
              <a:t>Works with any number of classes.</a:t>
            </a:r>
          </a:p>
          <a:p>
            <a:pPr marL="162175" indent="-162175">
              <a:buFontTx/>
              <a:buChar char="-"/>
            </a:pPr>
            <a:r>
              <a:rPr lang="en-US" baseline="0" dirty="0"/>
              <a:t>Works well in practice for large datasets (but see cons)</a:t>
            </a:r>
          </a:p>
          <a:p>
            <a:r>
              <a:rPr lang="en-US" baseline="0" dirty="0"/>
              <a:t>Cons:</a:t>
            </a:r>
          </a:p>
          <a:p>
            <a:pPr marL="162175" indent="-162175">
              <a:buFontTx/>
              <a:buChar char="-"/>
            </a:pPr>
            <a:r>
              <a:rPr lang="en-US" dirty="0"/>
              <a:t>Slow at test time (need to compute distances between test example and every training exampl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3B36A2-D391-4BB6-B1CB-0A6BDE1DFADD}" type="slidenum">
              <a:rPr lang="en-US" smtClean="0">
                <a:solidFill>
                  <a:prstClr val="black"/>
                </a:solidFill>
              </a:rPr>
              <a:pPr/>
              <a:t>7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0708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F840E-7900-4B4C-B0D6-8894066895DB}" type="slidenum">
              <a:rPr lang="en-US" smtClean="0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16566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1F10DC-D56E-4E91-B2B3-56010723A964}" type="slidenum">
              <a:rPr lang="en-US" smtClean="0"/>
              <a:pPr/>
              <a:t>94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512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E70510-2B3D-4C2E-B966-D8384A2F482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9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77046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A37379-F583-45CA-8553-D4575A73450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39763" y="696913"/>
            <a:ext cx="5578475" cy="3486150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82039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685800"/>
            <a:ext cx="54864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Note: these figures don’t work in pd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121AF4-F587-4169-8AB2-4CBF4939A915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9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09511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9B6792-E33B-4E60-B0AC-9BE3A6869290}" type="slidenum">
              <a:rPr lang="en-US">
                <a:solidFill>
                  <a:prstClr val="black"/>
                </a:solidFill>
              </a:rPr>
              <a:pPr/>
              <a:t>10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89717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" name="Google Shape;907;p33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908" name="Google Shape;908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2259817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" name="Google Shape;914;p34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915" name="Google Shape;915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037159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" name="Google Shape;927;p35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928" name="Google Shape;928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1533007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fld id="{53DF9A94-B479-5640-8FDE-D7337FDAD292}" type="slidenum">
              <a:rPr lang="en-US" sz="1200">
                <a:solidFill>
                  <a:srgbClr val="000000"/>
                </a:solidFill>
              </a:rPr>
              <a:pPr algn="r" eaLnBrk="1" hangingPunct="1"/>
              <a:t>105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28774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684213"/>
            <a:ext cx="5486400" cy="3429000"/>
          </a:xfrm>
          <a:ln/>
        </p:spPr>
      </p:sp>
      <p:sp>
        <p:nvSpPr>
          <p:cNvPr id="287748" name="Notes Placeholder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884" tIns="46441" rIns="92884" bIns="46441"/>
          <a:lstStyle/>
          <a:p>
            <a:pPr>
              <a:spcBef>
                <a:spcPct val="0"/>
              </a:spcBef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7749" name="Slide Number Placeholder 3"/>
          <p:cNvSpPr txBox="1">
            <a:spLocks noGrp="1"/>
          </p:cNvSpPr>
          <p:nvPr/>
        </p:nvSpPr>
        <p:spPr bwMode="auto">
          <a:xfrm>
            <a:off x="3887788" y="868680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4" tIns="46441" rIns="92884" bIns="46441" anchor="b"/>
          <a:lstStyle>
            <a:lvl1pPr defTabSz="9271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defTabSz="9271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defTabSz="9271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defTabSz="9271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defTabSz="9271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/>
            <a:fld id="{6ED772D3-6E94-3C4C-8541-C3FD54919854}" type="slidenum">
              <a:rPr lang="de-CH" sz="1200">
                <a:solidFill>
                  <a:srgbClr val="000000"/>
                </a:solidFill>
                <a:latin typeface="Times New Roman" charset="0"/>
              </a:rPr>
              <a:pPr algn="r"/>
              <a:t>105</a:t>
            </a:fld>
            <a:endParaRPr lang="de-CH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287750" name="Footer Placeholder 1"/>
          <p:cNvSpPr txBox="1">
            <a:spLocks noGrp="1"/>
          </p:cNvSpPr>
          <p:nvPr/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>
                <a:latin typeface="Calibri" charset="0"/>
              </a:rPr>
              <a:t>CS 376 Lecture 18</a:t>
            </a:r>
          </a:p>
        </p:txBody>
      </p:sp>
    </p:spTree>
    <p:extLst>
      <p:ext uri="{BB962C8B-B14F-4D97-AF65-F5344CB8AC3E}">
        <p14:creationId xmlns:p14="http://schemas.microsoft.com/office/powerpoint/2010/main" val="127333817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Google Shape;1031;p46:notes"/>
          <p:cNvSpPr txBox="1">
            <a:spLocks noGrp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prstGeom prst="rect">
            <a:avLst/>
          </a:prstGeom>
        </p:spPr>
        <p:txBody>
          <a:bodyPr spcFirstLastPara="1" wrap="square" lIns="91426" tIns="45713" rIns="91426" bIns="4571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032" name="Google Shape;1032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7094853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73916B-D2F7-E340-96C7-8D932FD23B54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19517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E86032-689E-4614-9BFC-AC39C3130AA0}" type="slidenum">
              <a:rPr lang="en-US" smtClean="0">
                <a:solidFill>
                  <a:srgbClr val="000000"/>
                </a:solidFill>
              </a:rPr>
              <a:pPr/>
              <a:t>10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761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E86032-689E-4614-9BFC-AC39C3130AA0}" type="slidenum">
              <a:rPr lang="en-US" smtClean="0">
                <a:solidFill>
                  <a:srgbClr val="000000"/>
                </a:solidFill>
              </a:rPr>
              <a:pPr/>
              <a:t>10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5020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8388B3F-5CBC-884A-A636-05CAAF3F704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Helvetica Light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  <a:sym typeface="Helvetica Light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28273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206379-FE5E-4643-9814-4A859E308A11}" type="slidenum">
              <a:rPr lang="en-US" smtClean="0">
                <a:solidFill>
                  <a:srgbClr val="000000"/>
                </a:solidFill>
              </a:rPr>
              <a:pPr/>
              <a:t>11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8866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C65BC7-C980-9542-A5D4-DA330021C58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Helvetica Light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  <a:sym typeface="Helvetica Light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8837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7E67FC0-651A-0745-8A81-41D050EBAE4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Helvetica Light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  <a:sym typeface="Helvetica Light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2451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FE718A-B13E-4858-BA09-16BE4C23CC0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0246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39763" y="696913"/>
            <a:ext cx="5578475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56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56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E60BCC5-003B-394B-86E2-20F225AEAEC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3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20501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775362"/>
            <a:ext cx="7772400" cy="1225021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5872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5872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5872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A93141F-DE4D-474A-8F24-09A92C4FF49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 için tıklatın</a:t>
            </a:r>
            <a:endParaRPr lang="en-US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BFB887-F8C4-440F-AA63-462D42DE3B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348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6629400" y="190501"/>
            <a:ext cx="2057400" cy="4914636"/>
          </a:xfrm>
        </p:spPr>
        <p:txBody>
          <a:bodyPr vert="eaVert"/>
          <a:lstStyle/>
          <a:p>
            <a:r>
              <a:rPr lang="tr-TR"/>
              <a:t>Asıl başlık stili için tıklatın</a:t>
            </a:r>
            <a:endParaRPr lang="en-US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457200" y="190501"/>
            <a:ext cx="6019800" cy="4914636"/>
          </a:xfrm>
        </p:spPr>
        <p:txBody>
          <a:bodyPr vert="eaVert"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3B5A37-0651-4950-B56D-A97B6AB8967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7883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- Cen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Text"/>
          <p:cNvSpPr txBox="1">
            <a:spLocks noGrp="1"/>
          </p:cNvSpPr>
          <p:nvPr>
            <p:ph type="title"/>
          </p:nvPr>
        </p:nvSpPr>
        <p:spPr>
          <a:xfrm>
            <a:off x="892969" y="1890117"/>
            <a:ext cx="7358063" cy="1934766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3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35109680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66191217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57" name="Body Level One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5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30718266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Asıl başlık stili için tıklatın</a:t>
            </a:r>
            <a:endParaRPr lang="en-US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dirty="0"/>
              <a:t>Asıl metin stillerini düzenlemek için tıklatın</a:t>
            </a:r>
          </a:p>
          <a:p>
            <a:pPr lvl="1"/>
            <a:r>
              <a:rPr lang="tr-TR" dirty="0"/>
              <a:t>İkinci düzey</a:t>
            </a:r>
          </a:p>
          <a:p>
            <a:pPr lvl="2"/>
            <a:r>
              <a:rPr lang="tr-TR" dirty="0"/>
              <a:t>Üçüncü düzey</a:t>
            </a:r>
          </a:p>
          <a:p>
            <a:pPr lvl="3"/>
            <a:r>
              <a:rPr lang="tr-TR" dirty="0"/>
              <a:t>Dördüncü düzey</a:t>
            </a:r>
          </a:p>
          <a:p>
            <a:pPr lvl="4"/>
            <a:r>
              <a:rPr lang="tr-TR" dirty="0"/>
              <a:t>Beşinci düzey</a:t>
            </a:r>
            <a:endParaRPr lang="en-US" dirty="0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8A8FCF-BE3B-4236-A7B6-D98BF642917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7443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623888" y="1424790"/>
            <a:ext cx="7886700" cy="2377281"/>
          </a:xfrm>
        </p:spPr>
        <p:txBody>
          <a:bodyPr anchor="b"/>
          <a:lstStyle>
            <a:lvl1pPr>
              <a:defRPr sz="5000"/>
            </a:lvl1pPr>
          </a:lstStyle>
          <a:p>
            <a:r>
              <a:rPr lang="tr-TR"/>
              <a:t>Asıl başlık stili için tıklatın</a:t>
            </a:r>
            <a:endParaRPr lang="en-US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623888" y="3824555"/>
            <a:ext cx="7886700" cy="1250156"/>
          </a:xfrm>
        </p:spPr>
        <p:txBody>
          <a:bodyPr/>
          <a:lstStyle>
            <a:lvl1pPr marL="0" indent="0">
              <a:buNone/>
              <a:defRPr sz="2000"/>
            </a:lvl1pPr>
            <a:lvl2pPr marL="380970" indent="0">
              <a:buNone/>
              <a:defRPr sz="1667"/>
            </a:lvl2pPr>
            <a:lvl3pPr marL="761940" indent="0">
              <a:buNone/>
              <a:defRPr sz="1500"/>
            </a:lvl3pPr>
            <a:lvl4pPr marL="1142908" indent="0">
              <a:buNone/>
              <a:defRPr sz="1333"/>
            </a:lvl4pPr>
            <a:lvl5pPr marL="1523878" indent="0">
              <a:buNone/>
              <a:defRPr sz="1333"/>
            </a:lvl5pPr>
            <a:lvl6pPr marL="1904848" indent="0">
              <a:buNone/>
              <a:defRPr sz="1333"/>
            </a:lvl6pPr>
            <a:lvl7pPr marL="2285818" indent="0">
              <a:buNone/>
              <a:defRPr sz="1333"/>
            </a:lvl7pPr>
            <a:lvl8pPr marL="2666787" indent="0">
              <a:buNone/>
              <a:defRPr sz="1333"/>
            </a:lvl8pPr>
            <a:lvl9pPr marL="3047756" indent="0">
              <a:buNone/>
              <a:defRPr sz="1333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7D2EAC-F2F9-4438-86B8-59BDD32FEC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898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 için tıklatın</a:t>
            </a:r>
            <a:endParaRPr lang="en-US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457200" y="889001"/>
            <a:ext cx="4038600" cy="4216136"/>
          </a:xfrm>
        </p:spPr>
        <p:txBody>
          <a:bodyPr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4648200" y="889001"/>
            <a:ext cx="4038600" cy="4216136"/>
          </a:xfrm>
        </p:spPr>
        <p:txBody>
          <a:bodyPr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4B7ED2-365F-4460-9954-64CCE8BBD7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0992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630238" y="304271"/>
            <a:ext cx="7886700" cy="1104636"/>
          </a:xfrm>
        </p:spPr>
        <p:txBody>
          <a:bodyPr/>
          <a:lstStyle/>
          <a:p>
            <a:r>
              <a:rPr lang="tr-TR"/>
              <a:t>Asıl başlık stili için tıklatın</a:t>
            </a:r>
            <a:endParaRPr lang="en-US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630253" y="1400969"/>
            <a:ext cx="3868737" cy="686593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970" indent="0">
              <a:buNone/>
              <a:defRPr sz="1667" b="1"/>
            </a:lvl2pPr>
            <a:lvl3pPr marL="761940" indent="0">
              <a:buNone/>
              <a:defRPr sz="1500" b="1"/>
            </a:lvl3pPr>
            <a:lvl4pPr marL="1142908" indent="0">
              <a:buNone/>
              <a:defRPr sz="1333" b="1"/>
            </a:lvl4pPr>
            <a:lvl5pPr marL="1523878" indent="0">
              <a:buNone/>
              <a:defRPr sz="1333" b="1"/>
            </a:lvl5pPr>
            <a:lvl6pPr marL="1904848" indent="0">
              <a:buNone/>
              <a:defRPr sz="1333" b="1"/>
            </a:lvl6pPr>
            <a:lvl7pPr marL="2285818" indent="0">
              <a:buNone/>
              <a:defRPr sz="1333" b="1"/>
            </a:lvl7pPr>
            <a:lvl8pPr marL="2666787" indent="0">
              <a:buNone/>
              <a:defRPr sz="1333" b="1"/>
            </a:lvl8pPr>
            <a:lvl9pPr marL="3047756" indent="0">
              <a:buNone/>
              <a:defRPr sz="1333" b="1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630253" y="2087563"/>
            <a:ext cx="3868737" cy="3070490"/>
          </a:xfrm>
        </p:spPr>
        <p:txBody>
          <a:bodyPr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788" cy="686593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970" indent="0">
              <a:buNone/>
              <a:defRPr sz="1667" b="1"/>
            </a:lvl2pPr>
            <a:lvl3pPr marL="761940" indent="0">
              <a:buNone/>
              <a:defRPr sz="1500" b="1"/>
            </a:lvl3pPr>
            <a:lvl4pPr marL="1142908" indent="0">
              <a:buNone/>
              <a:defRPr sz="1333" b="1"/>
            </a:lvl4pPr>
            <a:lvl5pPr marL="1523878" indent="0">
              <a:buNone/>
              <a:defRPr sz="1333" b="1"/>
            </a:lvl5pPr>
            <a:lvl6pPr marL="1904848" indent="0">
              <a:buNone/>
              <a:defRPr sz="1333" b="1"/>
            </a:lvl6pPr>
            <a:lvl7pPr marL="2285818" indent="0">
              <a:buNone/>
              <a:defRPr sz="1333" b="1"/>
            </a:lvl7pPr>
            <a:lvl8pPr marL="2666787" indent="0">
              <a:buNone/>
              <a:defRPr sz="1333" b="1"/>
            </a:lvl8pPr>
            <a:lvl9pPr marL="3047756" indent="0">
              <a:buNone/>
              <a:defRPr sz="1333" b="1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788" cy="3070490"/>
          </a:xfrm>
        </p:spPr>
        <p:txBody>
          <a:bodyPr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7" name="Veri Yer Tutucusu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Altbilgi Yer Tutucusu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ayt Numarası Yer Tutucus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2D1926-6A87-43ED-9C23-CC375DC60B7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9846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 için tıklatın</a:t>
            </a:r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Altbilgi Yer Tutucusu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0DA496-3BAC-4162-8D3D-D5DC7D552BE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8258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Altbilgi Yer Tutucusu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C276E9-5E37-49A2-848E-88EBB0F11C8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278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630253" y="381000"/>
            <a:ext cx="2949575" cy="1333500"/>
          </a:xfrm>
        </p:spPr>
        <p:txBody>
          <a:bodyPr anchor="b"/>
          <a:lstStyle>
            <a:lvl1pPr>
              <a:defRPr sz="2667"/>
            </a:lvl1pPr>
          </a:lstStyle>
          <a:p>
            <a:r>
              <a:rPr lang="tr-TR"/>
              <a:t>Asıl başlık stili için tıklatın</a:t>
            </a:r>
            <a:endParaRPr lang="en-US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3887788" y="822861"/>
            <a:ext cx="4629150" cy="4061354"/>
          </a:xfrm>
        </p:spPr>
        <p:txBody>
          <a:bodyPr/>
          <a:lstStyle>
            <a:lvl1pPr>
              <a:defRPr sz="2667"/>
            </a:lvl1pPr>
            <a:lvl2pPr>
              <a:defRPr sz="2333"/>
            </a:lvl2pPr>
            <a:lvl3pPr>
              <a:defRPr sz="2000"/>
            </a:lvl3pPr>
            <a:lvl4pPr>
              <a:defRPr sz="1667"/>
            </a:lvl4pPr>
            <a:lvl5pPr>
              <a:defRPr sz="1667"/>
            </a:lvl5pPr>
            <a:lvl6pPr>
              <a:defRPr sz="1667"/>
            </a:lvl6pPr>
            <a:lvl7pPr>
              <a:defRPr sz="1667"/>
            </a:lvl7pPr>
            <a:lvl8pPr>
              <a:defRPr sz="1667"/>
            </a:lvl8pPr>
            <a:lvl9pPr>
              <a:defRPr sz="1667"/>
            </a:lvl9pPr>
          </a:lstStyle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630253" y="1714504"/>
            <a:ext cx="2949575" cy="3176323"/>
          </a:xfrm>
        </p:spPr>
        <p:txBody>
          <a:bodyPr/>
          <a:lstStyle>
            <a:lvl1pPr marL="0" indent="0">
              <a:buNone/>
              <a:defRPr sz="1333"/>
            </a:lvl1pPr>
            <a:lvl2pPr marL="380970" indent="0">
              <a:buNone/>
              <a:defRPr sz="1167"/>
            </a:lvl2pPr>
            <a:lvl3pPr marL="761940" indent="0">
              <a:buNone/>
              <a:defRPr sz="1000"/>
            </a:lvl3pPr>
            <a:lvl4pPr marL="1142908" indent="0">
              <a:buNone/>
              <a:defRPr sz="833"/>
            </a:lvl4pPr>
            <a:lvl5pPr marL="1523878" indent="0">
              <a:buNone/>
              <a:defRPr sz="833"/>
            </a:lvl5pPr>
            <a:lvl6pPr marL="1904848" indent="0">
              <a:buNone/>
              <a:defRPr sz="833"/>
            </a:lvl6pPr>
            <a:lvl7pPr marL="2285818" indent="0">
              <a:buNone/>
              <a:defRPr sz="833"/>
            </a:lvl7pPr>
            <a:lvl8pPr marL="2666787" indent="0">
              <a:buNone/>
              <a:defRPr sz="833"/>
            </a:lvl8pPr>
            <a:lvl9pPr marL="3047756" indent="0">
              <a:buNone/>
              <a:defRPr sz="833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70D896-366C-4023-B2EC-31E1825E429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2403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630253" y="381000"/>
            <a:ext cx="2949575" cy="1333500"/>
          </a:xfrm>
        </p:spPr>
        <p:txBody>
          <a:bodyPr anchor="b"/>
          <a:lstStyle>
            <a:lvl1pPr>
              <a:defRPr sz="2667"/>
            </a:lvl1pPr>
          </a:lstStyle>
          <a:p>
            <a:r>
              <a:rPr lang="tr-TR"/>
              <a:t>Asıl başlık stili için tıklatın</a:t>
            </a:r>
            <a:endParaRPr lang="en-US"/>
          </a:p>
        </p:txBody>
      </p:sp>
      <p:sp>
        <p:nvSpPr>
          <p:cNvPr id="3" name="Resim Yer Tutucusu 2"/>
          <p:cNvSpPr>
            <a:spLocks noGrp="1"/>
          </p:cNvSpPr>
          <p:nvPr>
            <p:ph type="pic" idx="1"/>
          </p:nvPr>
        </p:nvSpPr>
        <p:spPr>
          <a:xfrm>
            <a:off x="3887788" y="822861"/>
            <a:ext cx="4629150" cy="4061354"/>
          </a:xfrm>
        </p:spPr>
        <p:txBody>
          <a:bodyPr/>
          <a:lstStyle>
            <a:lvl1pPr marL="0" indent="0">
              <a:buNone/>
              <a:defRPr sz="2667"/>
            </a:lvl1pPr>
            <a:lvl2pPr marL="380970" indent="0">
              <a:buNone/>
              <a:defRPr sz="2333"/>
            </a:lvl2pPr>
            <a:lvl3pPr marL="761940" indent="0">
              <a:buNone/>
              <a:defRPr sz="2000"/>
            </a:lvl3pPr>
            <a:lvl4pPr marL="1142908" indent="0">
              <a:buNone/>
              <a:defRPr sz="1667"/>
            </a:lvl4pPr>
            <a:lvl5pPr marL="1523878" indent="0">
              <a:buNone/>
              <a:defRPr sz="1667"/>
            </a:lvl5pPr>
            <a:lvl6pPr marL="1904848" indent="0">
              <a:buNone/>
              <a:defRPr sz="1667"/>
            </a:lvl6pPr>
            <a:lvl7pPr marL="2285818" indent="0">
              <a:buNone/>
              <a:defRPr sz="1667"/>
            </a:lvl7pPr>
            <a:lvl8pPr marL="2666787" indent="0">
              <a:buNone/>
              <a:defRPr sz="1667"/>
            </a:lvl8pPr>
            <a:lvl9pPr marL="3047756" indent="0">
              <a:buNone/>
              <a:defRPr sz="1667"/>
            </a:lvl9pPr>
          </a:lstStyle>
          <a:p>
            <a:endParaRPr lang="en-US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630253" y="1714504"/>
            <a:ext cx="2949575" cy="3176323"/>
          </a:xfrm>
        </p:spPr>
        <p:txBody>
          <a:bodyPr/>
          <a:lstStyle>
            <a:lvl1pPr marL="0" indent="0">
              <a:buNone/>
              <a:defRPr sz="1333"/>
            </a:lvl1pPr>
            <a:lvl2pPr marL="380970" indent="0">
              <a:buNone/>
              <a:defRPr sz="1167"/>
            </a:lvl2pPr>
            <a:lvl3pPr marL="761940" indent="0">
              <a:buNone/>
              <a:defRPr sz="1000"/>
            </a:lvl3pPr>
            <a:lvl4pPr marL="1142908" indent="0">
              <a:buNone/>
              <a:defRPr sz="833"/>
            </a:lvl4pPr>
            <a:lvl5pPr marL="1523878" indent="0">
              <a:buNone/>
              <a:defRPr sz="833"/>
            </a:lvl5pPr>
            <a:lvl6pPr marL="1904848" indent="0">
              <a:buNone/>
              <a:defRPr sz="833"/>
            </a:lvl6pPr>
            <a:lvl7pPr marL="2285818" indent="0">
              <a:buNone/>
              <a:defRPr sz="833"/>
            </a:lvl7pPr>
            <a:lvl8pPr marL="2666787" indent="0">
              <a:buNone/>
              <a:defRPr sz="833"/>
            </a:lvl8pPr>
            <a:lvl9pPr marL="3047756" indent="0">
              <a:buNone/>
              <a:defRPr sz="833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1CDBA9-70ED-492B-A40C-8EB09E0DE2E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2014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65365"/>
            <a:ext cx="8229600" cy="596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889001"/>
            <a:ext cx="8229600" cy="4216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5204355"/>
            <a:ext cx="2133600" cy="396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167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5204355"/>
            <a:ext cx="2895600" cy="396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67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5204355"/>
            <a:ext cx="1066800" cy="396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67"/>
            </a:lvl1pPr>
          </a:lstStyle>
          <a:p>
            <a:fld id="{1F9197D4-DDEA-4881-9CF7-D017B4E2C338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fontAlgn="base">
        <a:spcBef>
          <a:spcPct val="0"/>
        </a:spcBef>
        <a:spcAft>
          <a:spcPct val="0"/>
        </a:spcAft>
        <a:defRPr sz="3000" b="1" i="0" kern="1200">
          <a:solidFill>
            <a:schemeClr val="tx2">
              <a:lumMod val="75000"/>
            </a:schemeClr>
          </a:solidFill>
          <a:latin typeface="Helvetica Neue"/>
          <a:ea typeface="+mj-ea"/>
          <a:cs typeface="Helvetica Neue"/>
        </a:defRPr>
      </a:lvl1pPr>
      <a:lvl2pPr algn="l" rtl="0" fontAlgn="base">
        <a:spcBef>
          <a:spcPct val="0"/>
        </a:spcBef>
        <a:spcAft>
          <a:spcPct val="0"/>
        </a:spcAft>
        <a:defRPr sz="3000">
          <a:solidFill>
            <a:schemeClr val="accent2"/>
          </a:solidFill>
          <a:latin typeface="Calibri" panose="020F0502020204030204" pitchFamily="34" charset="0"/>
          <a:cs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000">
          <a:solidFill>
            <a:schemeClr val="accent2"/>
          </a:solidFill>
          <a:latin typeface="Calibri" panose="020F0502020204030204" pitchFamily="34" charset="0"/>
          <a:cs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000">
          <a:solidFill>
            <a:schemeClr val="accent2"/>
          </a:solidFill>
          <a:latin typeface="Calibri" panose="020F0502020204030204" pitchFamily="34" charset="0"/>
          <a:cs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000">
          <a:solidFill>
            <a:schemeClr val="accent2"/>
          </a:solidFill>
          <a:latin typeface="Calibri" panose="020F0502020204030204" pitchFamily="34" charset="0"/>
          <a:cs typeface="Arial" panose="020B0604020202020204" pitchFamily="34" charset="0"/>
        </a:defRPr>
      </a:lvl5pPr>
      <a:lvl6pPr marL="380970" algn="l" rtl="0" fontAlgn="base">
        <a:spcBef>
          <a:spcPct val="0"/>
        </a:spcBef>
        <a:spcAft>
          <a:spcPct val="0"/>
        </a:spcAft>
        <a:defRPr sz="3000">
          <a:solidFill>
            <a:schemeClr val="accent2"/>
          </a:solidFill>
          <a:latin typeface="Calibri" panose="020F0502020204030204" pitchFamily="34" charset="0"/>
          <a:cs typeface="Arial" panose="020B0604020202020204" pitchFamily="34" charset="0"/>
        </a:defRPr>
      </a:lvl6pPr>
      <a:lvl7pPr marL="761940" algn="l" rtl="0" fontAlgn="base">
        <a:spcBef>
          <a:spcPct val="0"/>
        </a:spcBef>
        <a:spcAft>
          <a:spcPct val="0"/>
        </a:spcAft>
        <a:defRPr sz="3000">
          <a:solidFill>
            <a:schemeClr val="accent2"/>
          </a:solidFill>
          <a:latin typeface="Calibri" panose="020F0502020204030204" pitchFamily="34" charset="0"/>
          <a:cs typeface="Arial" panose="020B0604020202020204" pitchFamily="34" charset="0"/>
        </a:defRPr>
      </a:lvl7pPr>
      <a:lvl8pPr marL="1142908" algn="l" rtl="0" fontAlgn="base">
        <a:spcBef>
          <a:spcPct val="0"/>
        </a:spcBef>
        <a:spcAft>
          <a:spcPct val="0"/>
        </a:spcAft>
        <a:defRPr sz="3000">
          <a:solidFill>
            <a:schemeClr val="accent2"/>
          </a:solidFill>
          <a:latin typeface="Calibri" panose="020F0502020204030204" pitchFamily="34" charset="0"/>
          <a:cs typeface="Arial" panose="020B0604020202020204" pitchFamily="34" charset="0"/>
        </a:defRPr>
      </a:lvl8pPr>
      <a:lvl9pPr marL="1523878" algn="l" rtl="0" fontAlgn="base">
        <a:spcBef>
          <a:spcPct val="0"/>
        </a:spcBef>
        <a:spcAft>
          <a:spcPct val="0"/>
        </a:spcAft>
        <a:defRPr sz="3000">
          <a:solidFill>
            <a:schemeClr val="accent2"/>
          </a:solidFill>
          <a:latin typeface="Calibri" panose="020F0502020204030204" pitchFamily="34" charset="0"/>
          <a:cs typeface="Arial" panose="020B0604020202020204" pitchFamily="34" charset="0"/>
        </a:defRPr>
      </a:lvl9pPr>
    </p:titleStyle>
    <p:bodyStyle>
      <a:lvl1pPr marL="285728" indent="-285728" algn="l" rtl="0" fontAlgn="base">
        <a:spcBef>
          <a:spcPct val="20000"/>
        </a:spcBef>
        <a:spcAft>
          <a:spcPct val="0"/>
        </a:spcAft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1pPr>
      <a:lvl2pPr marL="619075" indent="-238105" algn="l" rtl="0" fontAlgn="base">
        <a:spcBef>
          <a:spcPct val="20000"/>
        </a:spcBef>
        <a:spcAft>
          <a:spcPct val="0"/>
        </a:spcAft>
        <a:buChar char="–"/>
        <a:defRPr sz="2333" kern="1200">
          <a:solidFill>
            <a:schemeClr val="tx1"/>
          </a:solidFill>
          <a:latin typeface="+mn-lt"/>
          <a:ea typeface="+mn-ea"/>
          <a:cs typeface="+mn-cs"/>
        </a:defRPr>
      </a:lvl2pPr>
      <a:lvl3pPr marL="952424" indent="-190484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33393" indent="-190484" algn="l" rtl="0" fontAlgn="base">
        <a:spcBef>
          <a:spcPct val="20000"/>
        </a:spcBef>
        <a:spcAft>
          <a:spcPct val="0"/>
        </a:spcAft>
        <a:buChar char="–"/>
        <a:defRPr sz="1667" kern="1200">
          <a:solidFill>
            <a:schemeClr val="tx1"/>
          </a:solidFill>
          <a:latin typeface="+mn-lt"/>
          <a:ea typeface="+mn-ea"/>
          <a:cs typeface="+mn-cs"/>
        </a:defRPr>
      </a:lvl4pPr>
      <a:lvl5pPr marL="1714362" indent="-190484" algn="l" rtl="0" fontAlgn="base">
        <a:spcBef>
          <a:spcPct val="20000"/>
        </a:spcBef>
        <a:spcAft>
          <a:spcPct val="0"/>
        </a:spcAft>
        <a:buChar char="»"/>
        <a:defRPr sz="1667" kern="1200">
          <a:solidFill>
            <a:schemeClr val="tx1"/>
          </a:solidFill>
          <a:latin typeface="+mn-lt"/>
          <a:ea typeface="+mn-ea"/>
          <a:cs typeface="+mn-cs"/>
        </a:defRPr>
      </a:lvl5pPr>
      <a:lvl6pPr marL="2095332" indent="-190484" algn="l" defTabSz="761940" rtl="0" eaLnBrk="1" latinLnBrk="0" hangingPunct="1">
        <a:lnSpc>
          <a:spcPct val="90000"/>
        </a:lnSpc>
        <a:spcBef>
          <a:spcPts val="417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476302" indent="-190484" algn="l" defTabSz="761940" rtl="0" eaLnBrk="1" latinLnBrk="0" hangingPunct="1">
        <a:lnSpc>
          <a:spcPct val="90000"/>
        </a:lnSpc>
        <a:spcBef>
          <a:spcPts val="417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857272" indent="-190484" algn="l" defTabSz="761940" rtl="0" eaLnBrk="1" latinLnBrk="0" hangingPunct="1">
        <a:lnSpc>
          <a:spcPct val="90000"/>
        </a:lnSpc>
        <a:spcBef>
          <a:spcPts val="417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238240" indent="-190484" algn="l" defTabSz="761940" rtl="0" eaLnBrk="1" latinLnBrk="0" hangingPunct="1">
        <a:lnSpc>
          <a:spcPct val="90000"/>
        </a:lnSpc>
        <a:spcBef>
          <a:spcPts val="417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97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94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90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87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84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81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787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756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3.png"/><Relationship Id="rId5" Type="http://schemas.openxmlformats.org/officeDocument/2006/relationships/image" Target="../media/image252.png"/><Relationship Id="rId4" Type="http://schemas.openxmlformats.org/officeDocument/2006/relationships/image" Target="../media/image251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image" Target="../media/image39.png"/><Relationship Id="rId7" Type="http://schemas.openxmlformats.org/officeDocument/2006/relationships/image" Target="../media/image257.jp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6.jpg"/><Relationship Id="rId5" Type="http://schemas.openxmlformats.org/officeDocument/2006/relationships/image" Target="../media/image255.jpg"/><Relationship Id="rId4" Type="http://schemas.openxmlformats.org/officeDocument/2006/relationships/image" Target="../media/image254.jpg"/><Relationship Id="rId9" Type="http://schemas.openxmlformats.org/officeDocument/2006/relationships/image" Target="../media/image40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9.jpeg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3.png"/><Relationship Id="rId3" Type="http://schemas.openxmlformats.org/officeDocument/2006/relationships/image" Target="../media/image258.png"/><Relationship Id="rId7" Type="http://schemas.openxmlformats.org/officeDocument/2006/relationships/image" Target="../media/image26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1.png"/><Relationship Id="rId5" Type="http://schemas.openxmlformats.org/officeDocument/2006/relationships/image" Target="../media/image260.png"/><Relationship Id="rId4" Type="http://schemas.openxmlformats.org/officeDocument/2006/relationships/image" Target="../media/image25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jpeg"/><Relationship Id="rId13" Type="http://schemas.openxmlformats.org/officeDocument/2006/relationships/image" Target="../media/image268.png"/><Relationship Id="rId18" Type="http://schemas.openxmlformats.org/officeDocument/2006/relationships/image" Target="../media/image273.png"/><Relationship Id="rId3" Type="http://schemas.openxmlformats.org/officeDocument/2006/relationships/image" Target="../media/image258.png"/><Relationship Id="rId21" Type="http://schemas.openxmlformats.org/officeDocument/2006/relationships/image" Target="../media/image276.png"/><Relationship Id="rId7" Type="http://schemas.openxmlformats.org/officeDocument/2006/relationships/image" Target="../media/image263.png"/><Relationship Id="rId12" Type="http://schemas.openxmlformats.org/officeDocument/2006/relationships/image" Target="../media/image267.png"/><Relationship Id="rId17" Type="http://schemas.openxmlformats.org/officeDocument/2006/relationships/image" Target="../media/image272.png"/><Relationship Id="rId2" Type="http://schemas.openxmlformats.org/officeDocument/2006/relationships/notesSlide" Target="../notesSlides/notesSlide50.xml"/><Relationship Id="rId16" Type="http://schemas.openxmlformats.org/officeDocument/2006/relationships/image" Target="../media/image271.png"/><Relationship Id="rId20" Type="http://schemas.openxmlformats.org/officeDocument/2006/relationships/image" Target="../media/image2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2.png"/><Relationship Id="rId11" Type="http://schemas.openxmlformats.org/officeDocument/2006/relationships/image" Target="../media/image266.png"/><Relationship Id="rId24" Type="http://schemas.openxmlformats.org/officeDocument/2006/relationships/image" Target="../media/image279.png"/><Relationship Id="rId5" Type="http://schemas.openxmlformats.org/officeDocument/2006/relationships/image" Target="../media/image261.png"/><Relationship Id="rId15" Type="http://schemas.openxmlformats.org/officeDocument/2006/relationships/image" Target="../media/image270.png"/><Relationship Id="rId23" Type="http://schemas.openxmlformats.org/officeDocument/2006/relationships/image" Target="../media/image278.png"/><Relationship Id="rId10" Type="http://schemas.openxmlformats.org/officeDocument/2006/relationships/image" Target="../media/image265.png"/><Relationship Id="rId19" Type="http://schemas.openxmlformats.org/officeDocument/2006/relationships/image" Target="../media/image274.png"/><Relationship Id="rId4" Type="http://schemas.openxmlformats.org/officeDocument/2006/relationships/image" Target="../media/image260.png"/><Relationship Id="rId9" Type="http://schemas.openxmlformats.org/officeDocument/2006/relationships/image" Target="../media/image264.png"/><Relationship Id="rId14" Type="http://schemas.openxmlformats.org/officeDocument/2006/relationships/image" Target="../media/image269.png"/><Relationship Id="rId22" Type="http://schemas.openxmlformats.org/officeDocument/2006/relationships/image" Target="../media/image27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30.png"/><Relationship Id="rId7" Type="http://schemas.microsoft.com/office/2007/relationships/hdphoto" Target="../media/hdphoto1.wdp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9" Type="http://schemas.openxmlformats.org/officeDocument/2006/relationships/image" Target="../media/image3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7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5" Type="http://schemas.openxmlformats.org/officeDocument/2006/relationships/image" Target="../media/image33.png"/><Relationship Id="rId4" Type="http://schemas.openxmlformats.org/officeDocument/2006/relationships/image" Target="../media/image35.png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31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9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image" Target="../media/image52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12" Type="http://schemas.openxmlformats.org/officeDocument/2006/relationships/image" Target="../media/image51.png"/><Relationship Id="rId2" Type="http://schemas.openxmlformats.org/officeDocument/2006/relationships/image" Target="../media/image41.png"/><Relationship Id="rId16" Type="http://schemas.openxmlformats.org/officeDocument/2006/relationships/image" Target="../media/image5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5" Type="http://schemas.openxmlformats.org/officeDocument/2006/relationships/image" Target="../media/image44.png"/><Relationship Id="rId15" Type="http://schemas.openxmlformats.org/officeDocument/2006/relationships/image" Target="../media/image54.png"/><Relationship Id="rId10" Type="http://schemas.openxmlformats.org/officeDocument/2006/relationships/image" Target="../media/image49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Relationship Id="rId14" Type="http://schemas.openxmlformats.org/officeDocument/2006/relationships/image" Target="../media/image53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12" Type="http://schemas.openxmlformats.org/officeDocument/2006/relationships/image" Target="../media/image57.png"/><Relationship Id="rId2" Type="http://schemas.openxmlformats.org/officeDocument/2006/relationships/image" Target="../media/image56.ti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4.png"/><Relationship Id="rId11" Type="http://schemas.openxmlformats.org/officeDocument/2006/relationships/image" Target="../media/image49.png"/><Relationship Id="rId5" Type="http://schemas.openxmlformats.org/officeDocument/2006/relationships/image" Target="../media/image43.png"/><Relationship Id="rId10" Type="http://schemas.openxmlformats.org/officeDocument/2006/relationships/image" Target="../media/image48.png"/><Relationship Id="rId4" Type="http://schemas.openxmlformats.org/officeDocument/2006/relationships/image" Target="../media/image42.png"/><Relationship Id="rId9" Type="http://schemas.openxmlformats.org/officeDocument/2006/relationships/image" Target="../media/image4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tif"/><Relationship Id="rId7" Type="http://schemas.openxmlformats.org/officeDocument/2006/relationships/image" Target="../media/image63.tif"/><Relationship Id="rId2" Type="http://schemas.openxmlformats.org/officeDocument/2006/relationships/image" Target="../media/image58.t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tif"/><Relationship Id="rId5" Type="http://schemas.openxmlformats.org/officeDocument/2006/relationships/image" Target="../media/image61.tif"/><Relationship Id="rId4" Type="http://schemas.openxmlformats.org/officeDocument/2006/relationships/image" Target="../media/image60.ti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jpeg"/><Relationship Id="rId13" Type="http://schemas.openxmlformats.org/officeDocument/2006/relationships/image" Target="../media/image75.jpeg"/><Relationship Id="rId3" Type="http://schemas.openxmlformats.org/officeDocument/2006/relationships/image" Target="../media/image65.png"/><Relationship Id="rId7" Type="http://schemas.openxmlformats.org/officeDocument/2006/relationships/image" Target="../media/image69.jpeg"/><Relationship Id="rId12" Type="http://schemas.openxmlformats.org/officeDocument/2006/relationships/image" Target="../media/image74.jpeg"/><Relationship Id="rId2" Type="http://schemas.openxmlformats.org/officeDocument/2006/relationships/image" Target="../media/image64.jpeg"/><Relationship Id="rId16" Type="http://schemas.openxmlformats.org/officeDocument/2006/relationships/image" Target="../media/image78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8.jpeg"/><Relationship Id="rId11" Type="http://schemas.openxmlformats.org/officeDocument/2006/relationships/image" Target="../media/image73.jpeg"/><Relationship Id="rId5" Type="http://schemas.openxmlformats.org/officeDocument/2006/relationships/image" Target="../media/image67.jpeg"/><Relationship Id="rId15" Type="http://schemas.openxmlformats.org/officeDocument/2006/relationships/image" Target="../media/image77.jpeg"/><Relationship Id="rId10" Type="http://schemas.openxmlformats.org/officeDocument/2006/relationships/image" Target="../media/image72.jpeg"/><Relationship Id="rId4" Type="http://schemas.openxmlformats.org/officeDocument/2006/relationships/image" Target="../media/image66.png"/><Relationship Id="rId9" Type="http://schemas.openxmlformats.org/officeDocument/2006/relationships/image" Target="../media/image71.jpeg"/><Relationship Id="rId14" Type="http://schemas.openxmlformats.org/officeDocument/2006/relationships/image" Target="../media/image76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2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2.png"/><Relationship Id="rId7" Type="http://schemas.openxmlformats.org/officeDocument/2006/relationships/image" Target="../media/image87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10" Type="http://schemas.openxmlformats.org/officeDocument/2006/relationships/image" Target="../media/image80.png"/><Relationship Id="rId4" Type="http://schemas.openxmlformats.org/officeDocument/2006/relationships/image" Target="../media/image84.png"/><Relationship Id="rId9" Type="http://schemas.openxmlformats.org/officeDocument/2006/relationships/image" Target="../media/image7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jpeg"/><Relationship Id="rId4" Type="http://schemas.openxmlformats.org/officeDocument/2006/relationships/image" Target="../media/image3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0.jpe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13" Type="http://schemas.openxmlformats.org/officeDocument/2006/relationships/image" Target="../media/image116.png"/><Relationship Id="rId18" Type="http://schemas.openxmlformats.org/officeDocument/2006/relationships/image" Target="../media/image121.png"/><Relationship Id="rId3" Type="http://schemas.openxmlformats.org/officeDocument/2006/relationships/image" Target="../media/image106.png"/><Relationship Id="rId21" Type="http://schemas.openxmlformats.org/officeDocument/2006/relationships/image" Target="../media/image124.png"/><Relationship Id="rId7" Type="http://schemas.openxmlformats.org/officeDocument/2006/relationships/image" Target="../media/image110.png"/><Relationship Id="rId12" Type="http://schemas.openxmlformats.org/officeDocument/2006/relationships/image" Target="../media/image115.png"/><Relationship Id="rId17" Type="http://schemas.openxmlformats.org/officeDocument/2006/relationships/image" Target="../media/image120.png"/><Relationship Id="rId2" Type="http://schemas.openxmlformats.org/officeDocument/2006/relationships/notesSlide" Target="../notesSlides/notesSlide31.xml"/><Relationship Id="rId16" Type="http://schemas.openxmlformats.org/officeDocument/2006/relationships/image" Target="../media/image119.png"/><Relationship Id="rId20" Type="http://schemas.openxmlformats.org/officeDocument/2006/relationships/image" Target="../media/image12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9.png"/><Relationship Id="rId11" Type="http://schemas.openxmlformats.org/officeDocument/2006/relationships/image" Target="../media/image114.png"/><Relationship Id="rId5" Type="http://schemas.openxmlformats.org/officeDocument/2006/relationships/image" Target="../media/image108.png"/><Relationship Id="rId15" Type="http://schemas.openxmlformats.org/officeDocument/2006/relationships/image" Target="../media/image118.png"/><Relationship Id="rId23" Type="http://schemas.openxmlformats.org/officeDocument/2006/relationships/image" Target="../media/image126.png"/><Relationship Id="rId10" Type="http://schemas.openxmlformats.org/officeDocument/2006/relationships/image" Target="../media/image113.png"/><Relationship Id="rId19" Type="http://schemas.openxmlformats.org/officeDocument/2006/relationships/image" Target="../media/image122.png"/><Relationship Id="rId4" Type="http://schemas.openxmlformats.org/officeDocument/2006/relationships/image" Target="../media/image107.png"/><Relationship Id="rId9" Type="http://schemas.openxmlformats.org/officeDocument/2006/relationships/image" Target="../media/image112.png"/><Relationship Id="rId14" Type="http://schemas.openxmlformats.org/officeDocument/2006/relationships/image" Target="../media/image117.png"/><Relationship Id="rId22" Type="http://schemas.openxmlformats.org/officeDocument/2006/relationships/image" Target="../media/image12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51.png"/><Relationship Id="rId21" Type="http://schemas.openxmlformats.org/officeDocument/2006/relationships/image" Target="../media/image146.png"/><Relationship Id="rId42" Type="http://schemas.openxmlformats.org/officeDocument/2006/relationships/image" Target="../media/image167.png"/><Relationship Id="rId47" Type="http://schemas.openxmlformats.org/officeDocument/2006/relationships/image" Target="../media/image172.png"/><Relationship Id="rId63" Type="http://schemas.openxmlformats.org/officeDocument/2006/relationships/image" Target="../media/image188.png"/><Relationship Id="rId68" Type="http://schemas.openxmlformats.org/officeDocument/2006/relationships/image" Target="../media/image193.png"/><Relationship Id="rId84" Type="http://schemas.openxmlformats.org/officeDocument/2006/relationships/image" Target="../media/image209.png"/><Relationship Id="rId89" Type="http://schemas.openxmlformats.org/officeDocument/2006/relationships/image" Target="../media/image214.png"/><Relationship Id="rId16" Type="http://schemas.openxmlformats.org/officeDocument/2006/relationships/image" Target="../media/image141.png"/><Relationship Id="rId11" Type="http://schemas.openxmlformats.org/officeDocument/2006/relationships/image" Target="../media/image136.png"/><Relationship Id="rId32" Type="http://schemas.openxmlformats.org/officeDocument/2006/relationships/image" Target="../media/image157.png"/><Relationship Id="rId37" Type="http://schemas.openxmlformats.org/officeDocument/2006/relationships/image" Target="../media/image162.png"/><Relationship Id="rId53" Type="http://schemas.openxmlformats.org/officeDocument/2006/relationships/image" Target="../media/image178.png"/><Relationship Id="rId58" Type="http://schemas.openxmlformats.org/officeDocument/2006/relationships/image" Target="../media/image183.png"/><Relationship Id="rId74" Type="http://schemas.openxmlformats.org/officeDocument/2006/relationships/image" Target="../media/image199.png"/><Relationship Id="rId79" Type="http://schemas.openxmlformats.org/officeDocument/2006/relationships/image" Target="../media/image204.png"/><Relationship Id="rId102" Type="http://schemas.openxmlformats.org/officeDocument/2006/relationships/image" Target="../media/image227.png"/><Relationship Id="rId5" Type="http://schemas.openxmlformats.org/officeDocument/2006/relationships/image" Target="../media/image130.png"/><Relationship Id="rId90" Type="http://schemas.openxmlformats.org/officeDocument/2006/relationships/image" Target="../media/image215.png"/><Relationship Id="rId95" Type="http://schemas.openxmlformats.org/officeDocument/2006/relationships/image" Target="../media/image220.png"/><Relationship Id="rId22" Type="http://schemas.openxmlformats.org/officeDocument/2006/relationships/image" Target="../media/image147.png"/><Relationship Id="rId27" Type="http://schemas.openxmlformats.org/officeDocument/2006/relationships/image" Target="../media/image152.png"/><Relationship Id="rId43" Type="http://schemas.openxmlformats.org/officeDocument/2006/relationships/image" Target="../media/image168.png"/><Relationship Id="rId48" Type="http://schemas.openxmlformats.org/officeDocument/2006/relationships/image" Target="../media/image173.png"/><Relationship Id="rId64" Type="http://schemas.openxmlformats.org/officeDocument/2006/relationships/image" Target="../media/image189.png"/><Relationship Id="rId69" Type="http://schemas.openxmlformats.org/officeDocument/2006/relationships/image" Target="../media/image194.png"/><Relationship Id="rId80" Type="http://schemas.openxmlformats.org/officeDocument/2006/relationships/image" Target="../media/image205.png"/><Relationship Id="rId85" Type="http://schemas.openxmlformats.org/officeDocument/2006/relationships/image" Target="../media/image210.png"/><Relationship Id="rId12" Type="http://schemas.openxmlformats.org/officeDocument/2006/relationships/image" Target="../media/image137.png"/><Relationship Id="rId17" Type="http://schemas.openxmlformats.org/officeDocument/2006/relationships/image" Target="../media/image142.png"/><Relationship Id="rId33" Type="http://schemas.openxmlformats.org/officeDocument/2006/relationships/image" Target="../media/image158.png"/><Relationship Id="rId38" Type="http://schemas.openxmlformats.org/officeDocument/2006/relationships/image" Target="../media/image163.png"/><Relationship Id="rId59" Type="http://schemas.openxmlformats.org/officeDocument/2006/relationships/image" Target="../media/image184.png"/><Relationship Id="rId103" Type="http://schemas.openxmlformats.org/officeDocument/2006/relationships/image" Target="../media/image228.png"/><Relationship Id="rId20" Type="http://schemas.openxmlformats.org/officeDocument/2006/relationships/image" Target="../media/image145.png"/><Relationship Id="rId41" Type="http://schemas.openxmlformats.org/officeDocument/2006/relationships/image" Target="../media/image166.png"/><Relationship Id="rId54" Type="http://schemas.openxmlformats.org/officeDocument/2006/relationships/image" Target="../media/image179.png"/><Relationship Id="rId62" Type="http://schemas.openxmlformats.org/officeDocument/2006/relationships/image" Target="../media/image187.png"/><Relationship Id="rId70" Type="http://schemas.openxmlformats.org/officeDocument/2006/relationships/image" Target="../media/image195.png"/><Relationship Id="rId75" Type="http://schemas.openxmlformats.org/officeDocument/2006/relationships/image" Target="../media/image200.png"/><Relationship Id="rId83" Type="http://schemas.openxmlformats.org/officeDocument/2006/relationships/image" Target="../media/image208.png"/><Relationship Id="rId88" Type="http://schemas.openxmlformats.org/officeDocument/2006/relationships/image" Target="../media/image213.png"/><Relationship Id="rId91" Type="http://schemas.openxmlformats.org/officeDocument/2006/relationships/image" Target="../media/image216.png"/><Relationship Id="rId96" Type="http://schemas.openxmlformats.org/officeDocument/2006/relationships/image" Target="../media/image221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31.png"/><Relationship Id="rId15" Type="http://schemas.openxmlformats.org/officeDocument/2006/relationships/image" Target="../media/image140.png"/><Relationship Id="rId23" Type="http://schemas.openxmlformats.org/officeDocument/2006/relationships/image" Target="../media/image148.png"/><Relationship Id="rId28" Type="http://schemas.openxmlformats.org/officeDocument/2006/relationships/image" Target="../media/image153.png"/><Relationship Id="rId36" Type="http://schemas.openxmlformats.org/officeDocument/2006/relationships/image" Target="../media/image161.png"/><Relationship Id="rId49" Type="http://schemas.openxmlformats.org/officeDocument/2006/relationships/image" Target="../media/image174.png"/><Relationship Id="rId57" Type="http://schemas.openxmlformats.org/officeDocument/2006/relationships/image" Target="../media/image182.png"/><Relationship Id="rId106" Type="http://schemas.openxmlformats.org/officeDocument/2006/relationships/image" Target="../media/image231.png"/><Relationship Id="rId10" Type="http://schemas.openxmlformats.org/officeDocument/2006/relationships/image" Target="../media/image135.png"/><Relationship Id="rId31" Type="http://schemas.openxmlformats.org/officeDocument/2006/relationships/image" Target="../media/image156.png"/><Relationship Id="rId44" Type="http://schemas.openxmlformats.org/officeDocument/2006/relationships/image" Target="../media/image169.png"/><Relationship Id="rId52" Type="http://schemas.openxmlformats.org/officeDocument/2006/relationships/image" Target="../media/image177.png"/><Relationship Id="rId60" Type="http://schemas.openxmlformats.org/officeDocument/2006/relationships/image" Target="../media/image185.png"/><Relationship Id="rId65" Type="http://schemas.openxmlformats.org/officeDocument/2006/relationships/image" Target="../media/image190.png"/><Relationship Id="rId73" Type="http://schemas.openxmlformats.org/officeDocument/2006/relationships/image" Target="../media/image198.png"/><Relationship Id="rId78" Type="http://schemas.openxmlformats.org/officeDocument/2006/relationships/image" Target="../media/image203.png"/><Relationship Id="rId81" Type="http://schemas.openxmlformats.org/officeDocument/2006/relationships/image" Target="../media/image206.png"/><Relationship Id="rId86" Type="http://schemas.openxmlformats.org/officeDocument/2006/relationships/image" Target="../media/image211.png"/><Relationship Id="rId94" Type="http://schemas.openxmlformats.org/officeDocument/2006/relationships/image" Target="../media/image219.png"/><Relationship Id="rId99" Type="http://schemas.openxmlformats.org/officeDocument/2006/relationships/image" Target="../media/image224.png"/><Relationship Id="rId101" Type="http://schemas.openxmlformats.org/officeDocument/2006/relationships/image" Target="../media/image226.png"/><Relationship Id="rId4" Type="http://schemas.openxmlformats.org/officeDocument/2006/relationships/image" Target="../media/image129.png"/><Relationship Id="rId9" Type="http://schemas.openxmlformats.org/officeDocument/2006/relationships/image" Target="../media/image134.png"/><Relationship Id="rId13" Type="http://schemas.openxmlformats.org/officeDocument/2006/relationships/image" Target="../media/image138.png"/><Relationship Id="rId18" Type="http://schemas.openxmlformats.org/officeDocument/2006/relationships/image" Target="../media/image143.png"/><Relationship Id="rId39" Type="http://schemas.openxmlformats.org/officeDocument/2006/relationships/image" Target="../media/image164.png"/><Relationship Id="rId34" Type="http://schemas.openxmlformats.org/officeDocument/2006/relationships/image" Target="../media/image159.png"/><Relationship Id="rId50" Type="http://schemas.openxmlformats.org/officeDocument/2006/relationships/image" Target="../media/image175.png"/><Relationship Id="rId55" Type="http://schemas.openxmlformats.org/officeDocument/2006/relationships/image" Target="../media/image180.png"/><Relationship Id="rId76" Type="http://schemas.openxmlformats.org/officeDocument/2006/relationships/image" Target="../media/image201.png"/><Relationship Id="rId97" Type="http://schemas.openxmlformats.org/officeDocument/2006/relationships/image" Target="../media/image222.png"/><Relationship Id="rId104" Type="http://schemas.openxmlformats.org/officeDocument/2006/relationships/image" Target="../media/image229.png"/><Relationship Id="rId7" Type="http://schemas.openxmlformats.org/officeDocument/2006/relationships/image" Target="../media/image132.png"/><Relationship Id="rId71" Type="http://schemas.openxmlformats.org/officeDocument/2006/relationships/image" Target="../media/image196.png"/><Relationship Id="rId92" Type="http://schemas.openxmlformats.org/officeDocument/2006/relationships/image" Target="../media/image217.png"/><Relationship Id="rId2" Type="http://schemas.openxmlformats.org/officeDocument/2006/relationships/image" Target="../media/image127.png"/><Relationship Id="rId29" Type="http://schemas.openxmlformats.org/officeDocument/2006/relationships/image" Target="../media/image154.png"/><Relationship Id="rId24" Type="http://schemas.openxmlformats.org/officeDocument/2006/relationships/image" Target="../media/image149.png"/><Relationship Id="rId40" Type="http://schemas.openxmlformats.org/officeDocument/2006/relationships/image" Target="../media/image165.png"/><Relationship Id="rId45" Type="http://schemas.openxmlformats.org/officeDocument/2006/relationships/image" Target="../media/image170.png"/><Relationship Id="rId66" Type="http://schemas.openxmlformats.org/officeDocument/2006/relationships/image" Target="../media/image191.png"/><Relationship Id="rId87" Type="http://schemas.openxmlformats.org/officeDocument/2006/relationships/image" Target="../media/image212.png"/><Relationship Id="rId61" Type="http://schemas.openxmlformats.org/officeDocument/2006/relationships/image" Target="../media/image186.png"/><Relationship Id="rId82" Type="http://schemas.openxmlformats.org/officeDocument/2006/relationships/image" Target="../media/image207.png"/><Relationship Id="rId19" Type="http://schemas.openxmlformats.org/officeDocument/2006/relationships/image" Target="../media/image144.png"/><Relationship Id="rId14" Type="http://schemas.openxmlformats.org/officeDocument/2006/relationships/image" Target="../media/image139.png"/><Relationship Id="rId30" Type="http://schemas.openxmlformats.org/officeDocument/2006/relationships/image" Target="../media/image155.png"/><Relationship Id="rId35" Type="http://schemas.openxmlformats.org/officeDocument/2006/relationships/image" Target="../media/image160.png"/><Relationship Id="rId56" Type="http://schemas.openxmlformats.org/officeDocument/2006/relationships/image" Target="../media/image181.png"/><Relationship Id="rId77" Type="http://schemas.openxmlformats.org/officeDocument/2006/relationships/image" Target="../media/image202.png"/><Relationship Id="rId100" Type="http://schemas.openxmlformats.org/officeDocument/2006/relationships/image" Target="../media/image225.png"/><Relationship Id="rId105" Type="http://schemas.openxmlformats.org/officeDocument/2006/relationships/image" Target="../media/image230.png"/><Relationship Id="rId8" Type="http://schemas.openxmlformats.org/officeDocument/2006/relationships/image" Target="../media/image133.png"/><Relationship Id="rId51" Type="http://schemas.openxmlformats.org/officeDocument/2006/relationships/image" Target="../media/image176.png"/><Relationship Id="rId72" Type="http://schemas.openxmlformats.org/officeDocument/2006/relationships/image" Target="../media/image197.png"/><Relationship Id="rId93" Type="http://schemas.openxmlformats.org/officeDocument/2006/relationships/image" Target="../media/image218.png"/><Relationship Id="rId98" Type="http://schemas.openxmlformats.org/officeDocument/2006/relationships/image" Target="../media/image223.png"/><Relationship Id="rId3" Type="http://schemas.openxmlformats.org/officeDocument/2006/relationships/image" Target="../media/image128.png"/><Relationship Id="rId25" Type="http://schemas.openxmlformats.org/officeDocument/2006/relationships/image" Target="../media/image150.png"/><Relationship Id="rId46" Type="http://schemas.openxmlformats.org/officeDocument/2006/relationships/image" Target="../media/image171.png"/><Relationship Id="rId67" Type="http://schemas.openxmlformats.org/officeDocument/2006/relationships/image" Target="../media/image19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23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3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5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5.png"/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6.emf"/><Relationship Id="rId4" Type="http://schemas.openxmlformats.org/officeDocument/2006/relationships/oleObject" Target="../embeddings/oleObject3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6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6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7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image" Target="../media/image23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1.tif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hyperlink" Target="http://cs231n.github.io/classification/" TargetMode="External"/><Relationship Id="rId2" Type="http://schemas.openxmlformats.org/officeDocument/2006/relationships/image" Target="../media/image24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hyperlink" Target="http://cs231n.github.io/classification/" TargetMode="External"/><Relationship Id="rId2" Type="http://schemas.openxmlformats.org/officeDocument/2006/relationships/image" Target="../media/image24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2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47.wmf"/><Relationship Id="rId5" Type="http://schemas.openxmlformats.org/officeDocument/2006/relationships/image" Target="../media/image244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246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olehouse.org/mlclass/07_Regularization.html" TargetMode="External"/><Relationship Id="rId2" Type="http://schemas.openxmlformats.org/officeDocument/2006/relationships/image" Target="../media/image249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will lear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 to object recognition</a:t>
            </a:r>
          </a:p>
          <a:p>
            <a:r>
              <a:rPr lang="en-US" dirty="0"/>
              <a:t>A simple Object Recognition pipeline</a:t>
            </a:r>
          </a:p>
          <a:p>
            <a:r>
              <a:rPr lang="en-US" dirty="0"/>
              <a:t>Bag-of-words image representation</a:t>
            </a:r>
          </a:p>
          <a:p>
            <a:r>
              <a:rPr lang="en-US" dirty="0"/>
              <a:t>K-nearest neighbor algorithm</a:t>
            </a:r>
          </a:p>
        </p:txBody>
      </p:sp>
    </p:spTree>
    <p:extLst>
      <p:ext uri="{BB962C8B-B14F-4D97-AF65-F5344CB8AC3E}">
        <p14:creationId xmlns:p14="http://schemas.microsoft.com/office/powerpoint/2010/main" val="5119384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8771"/>
          <a:stretch>
            <a:fillRect/>
          </a:stretch>
        </p:blipFill>
        <p:spPr bwMode="auto">
          <a:xfrm>
            <a:off x="1143000" y="1714500"/>
            <a:ext cx="6858000" cy="371475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143000" y="342901"/>
            <a:ext cx="6515100" cy="92333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700" b="1" dirty="0"/>
              <a:t>Categorization </a:t>
            </a:r>
            <a:r>
              <a:rPr lang="en-US" sz="2700" b="1" dirty="0" err="1"/>
              <a:t>vs</a:t>
            </a:r>
            <a:r>
              <a:rPr lang="en-US" sz="2700" b="1" dirty="0"/>
              <a:t> Single instance recognition</a:t>
            </a: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257696" y="1714500"/>
            <a:ext cx="6343254" cy="2263988"/>
          </a:xfrm>
          <a:prstGeom prst="ellipse">
            <a:avLst/>
          </a:prstGeom>
          <a:solidFill>
            <a:srgbClr val="FF99CC">
              <a:alpha val="34901"/>
            </a:srgbClr>
          </a:solidFill>
          <a:ln w="10160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111251" y="1200151"/>
            <a:ext cx="71183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dirty="0">
                <a:solidFill>
                  <a:srgbClr val="000000"/>
                </a:solidFill>
              </a:rPr>
              <a:t>Does this image contain the Chicago Macy’s building?</a:t>
            </a:r>
          </a:p>
        </p:txBody>
      </p:sp>
    </p:spTree>
    <p:extLst>
      <p:ext uri="{BB962C8B-B14F-4D97-AF65-F5344CB8AC3E}">
        <p14:creationId xmlns:p14="http://schemas.microsoft.com/office/powerpoint/2010/main" val="48584803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723900"/>
            <a:ext cx="8229600" cy="4216136"/>
          </a:xfrm>
          <a:noFill/>
        </p:spPr>
        <p:txBody>
          <a:bodyPr/>
          <a:lstStyle/>
          <a:p>
            <a:pPr>
              <a:spcBef>
                <a:spcPts val="500"/>
              </a:spcBef>
              <a:buFont typeface="Arial"/>
              <a:buChar char="•"/>
            </a:pPr>
            <a:r>
              <a:rPr lang="en-US" sz="2400" dirty="0"/>
              <a:t>Split the data into </a:t>
            </a:r>
            <a:r>
              <a:rPr lang="en-US" sz="2400" b="1" dirty="0"/>
              <a:t>training</a:t>
            </a:r>
            <a:r>
              <a:rPr lang="en-US" sz="2400" dirty="0"/>
              <a:t>, </a:t>
            </a:r>
            <a:r>
              <a:rPr lang="en-US" sz="2400" b="1" dirty="0"/>
              <a:t>validation</a:t>
            </a:r>
            <a:r>
              <a:rPr lang="en-US" sz="2400" dirty="0"/>
              <a:t>, and </a:t>
            </a:r>
            <a:r>
              <a:rPr lang="en-US" sz="2400" b="1" dirty="0"/>
              <a:t>test</a:t>
            </a:r>
            <a:r>
              <a:rPr lang="en-US" sz="2400" dirty="0"/>
              <a:t> subsets</a:t>
            </a:r>
          </a:p>
          <a:p>
            <a:pPr>
              <a:spcBef>
                <a:spcPts val="500"/>
              </a:spcBef>
              <a:buFont typeface="Arial"/>
              <a:buChar char="•"/>
            </a:pPr>
            <a:r>
              <a:rPr lang="en-US" sz="2400" dirty="0"/>
              <a:t>Use training set to </a:t>
            </a:r>
            <a:r>
              <a:rPr lang="en-US" sz="2400" b="1" dirty="0"/>
              <a:t>optimize model parameters</a:t>
            </a:r>
          </a:p>
          <a:p>
            <a:pPr>
              <a:spcBef>
                <a:spcPts val="500"/>
              </a:spcBef>
              <a:buFont typeface="Arial"/>
              <a:buChar char="•"/>
            </a:pPr>
            <a:r>
              <a:rPr lang="en-US" sz="2400" dirty="0"/>
              <a:t>Use validation test to </a:t>
            </a:r>
            <a:r>
              <a:rPr lang="en-US" sz="2400" b="1" dirty="0"/>
              <a:t>choose</a:t>
            </a:r>
            <a:r>
              <a:rPr lang="en-US" sz="2400" dirty="0"/>
              <a:t> </a:t>
            </a:r>
            <a:r>
              <a:rPr lang="en-US" sz="2400" b="1" dirty="0"/>
              <a:t>the best model</a:t>
            </a:r>
          </a:p>
          <a:p>
            <a:pPr>
              <a:spcBef>
                <a:spcPts val="500"/>
              </a:spcBef>
              <a:buFont typeface="Arial"/>
              <a:buChar char="•"/>
            </a:pPr>
            <a:r>
              <a:rPr lang="en-US" sz="2400" dirty="0"/>
              <a:t>Use test set only to </a:t>
            </a:r>
            <a:r>
              <a:rPr lang="en-US" sz="2400" b="1" dirty="0"/>
              <a:t>evaluate performance</a:t>
            </a:r>
            <a:endParaRPr lang="en-US" sz="2400" dirty="0"/>
          </a:p>
        </p:txBody>
      </p:sp>
      <p:sp>
        <p:nvSpPr>
          <p:cNvPr id="54276" name="Freeform 4"/>
          <p:cNvSpPr>
            <a:spLocks/>
          </p:cNvSpPr>
          <p:nvPr/>
        </p:nvSpPr>
        <p:spPr bwMode="auto">
          <a:xfrm>
            <a:off x="2984500" y="3365503"/>
            <a:ext cx="3111500" cy="1365250"/>
          </a:xfrm>
          <a:custGeom>
            <a:avLst/>
            <a:gdLst>
              <a:gd name="T0" fmla="*/ 0 w 2352"/>
              <a:gd name="T1" fmla="*/ 0 h 1032"/>
              <a:gd name="T2" fmla="*/ 576 w 2352"/>
              <a:gd name="T3" fmla="*/ 576 h 1032"/>
              <a:gd name="T4" fmla="*/ 1248 w 2352"/>
              <a:gd name="T5" fmla="*/ 864 h 1032"/>
              <a:gd name="T6" fmla="*/ 2016 w 2352"/>
              <a:gd name="T7" fmla="*/ 1008 h 1032"/>
              <a:gd name="T8" fmla="*/ 2352 w 2352"/>
              <a:gd name="T9" fmla="*/ 1008 h 10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52" h="1032">
                <a:moveTo>
                  <a:pt x="0" y="0"/>
                </a:moveTo>
                <a:cubicBezTo>
                  <a:pt x="184" y="216"/>
                  <a:pt x="368" y="432"/>
                  <a:pt x="576" y="576"/>
                </a:cubicBezTo>
                <a:cubicBezTo>
                  <a:pt x="784" y="720"/>
                  <a:pt x="1008" y="792"/>
                  <a:pt x="1248" y="864"/>
                </a:cubicBezTo>
                <a:cubicBezTo>
                  <a:pt x="1488" y="936"/>
                  <a:pt x="1832" y="984"/>
                  <a:pt x="2016" y="1008"/>
                </a:cubicBezTo>
                <a:cubicBezTo>
                  <a:pt x="2200" y="1032"/>
                  <a:pt x="2276" y="1020"/>
                  <a:pt x="2352" y="1008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277" name="Freeform 5"/>
          <p:cNvSpPr>
            <a:spLocks/>
          </p:cNvSpPr>
          <p:nvPr/>
        </p:nvSpPr>
        <p:spPr bwMode="auto">
          <a:xfrm>
            <a:off x="2984500" y="3365500"/>
            <a:ext cx="3111500" cy="952500"/>
          </a:xfrm>
          <a:custGeom>
            <a:avLst/>
            <a:gdLst>
              <a:gd name="T0" fmla="*/ 0 w 2352"/>
              <a:gd name="T1" fmla="*/ 0 h 1024"/>
              <a:gd name="T2" fmla="*/ 480 w 2352"/>
              <a:gd name="T3" fmla="*/ 528 h 1024"/>
              <a:gd name="T4" fmla="*/ 1104 w 2352"/>
              <a:gd name="T5" fmla="*/ 912 h 1024"/>
              <a:gd name="T6" fmla="*/ 1920 w 2352"/>
              <a:gd name="T7" fmla="*/ 960 h 1024"/>
              <a:gd name="T8" fmla="*/ 2352 w 2352"/>
              <a:gd name="T9" fmla="*/ 528 h 10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52" h="1024">
                <a:moveTo>
                  <a:pt x="0" y="0"/>
                </a:moveTo>
                <a:cubicBezTo>
                  <a:pt x="148" y="188"/>
                  <a:pt x="296" y="376"/>
                  <a:pt x="480" y="528"/>
                </a:cubicBezTo>
                <a:cubicBezTo>
                  <a:pt x="664" y="680"/>
                  <a:pt x="864" y="840"/>
                  <a:pt x="1104" y="912"/>
                </a:cubicBezTo>
                <a:cubicBezTo>
                  <a:pt x="1344" y="984"/>
                  <a:pt x="1712" y="1024"/>
                  <a:pt x="1920" y="960"/>
                </a:cubicBezTo>
                <a:cubicBezTo>
                  <a:pt x="2128" y="896"/>
                  <a:pt x="2280" y="608"/>
                  <a:pt x="2352" y="528"/>
                </a:cubicBezTo>
              </a:path>
            </a:pathLst>
          </a:cu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278" name="Line 6"/>
          <p:cNvSpPr>
            <a:spLocks noChangeShapeType="1"/>
          </p:cNvSpPr>
          <p:nvPr/>
        </p:nvSpPr>
        <p:spPr bwMode="auto">
          <a:xfrm>
            <a:off x="2984500" y="5080000"/>
            <a:ext cx="317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279" name="Text Box 7"/>
          <p:cNvSpPr txBox="1">
            <a:spLocks noChangeArrowheads="1"/>
          </p:cNvSpPr>
          <p:nvPr/>
        </p:nvSpPr>
        <p:spPr bwMode="auto">
          <a:xfrm>
            <a:off x="3733280" y="5119688"/>
            <a:ext cx="1673856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complexity</a:t>
            </a:r>
          </a:p>
        </p:txBody>
      </p:sp>
      <p:sp>
        <p:nvSpPr>
          <p:cNvPr id="54280" name="Text Box 8"/>
          <p:cNvSpPr txBox="1">
            <a:spLocks noChangeArrowheads="1"/>
          </p:cNvSpPr>
          <p:nvPr/>
        </p:nvSpPr>
        <p:spPr bwMode="auto">
          <a:xfrm>
            <a:off x="4889500" y="4699007"/>
            <a:ext cx="1277914" cy="271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167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set loss</a:t>
            </a:r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5461000" y="3429007"/>
            <a:ext cx="1027845" cy="271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167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set loss</a:t>
            </a:r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 flipV="1">
            <a:off x="2984500" y="24130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 rot="16200000">
            <a:off x="2451065" y="3587927"/>
            <a:ext cx="612668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dirty="0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</a:p>
        </p:txBody>
      </p:sp>
      <p:sp>
        <p:nvSpPr>
          <p:cNvPr id="54286" name="Rectangle 14"/>
          <p:cNvSpPr>
            <a:spLocks noChangeArrowheads="1"/>
          </p:cNvSpPr>
          <p:nvPr/>
        </p:nvSpPr>
        <p:spPr bwMode="auto">
          <a:xfrm>
            <a:off x="5863176" y="4013730"/>
            <a:ext cx="843501" cy="451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167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</a:p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167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et loss</a:t>
            </a:r>
          </a:p>
        </p:txBody>
      </p:sp>
      <p:sp>
        <p:nvSpPr>
          <p:cNvPr id="54289" name="Line 17"/>
          <p:cNvSpPr>
            <a:spLocks noChangeShapeType="1"/>
          </p:cNvSpPr>
          <p:nvPr/>
        </p:nvSpPr>
        <p:spPr bwMode="auto">
          <a:xfrm>
            <a:off x="5207000" y="32385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290" name="Rectangle 18"/>
          <p:cNvSpPr>
            <a:spLocks noChangeArrowheads="1"/>
          </p:cNvSpPr>
          <p:nvPr/>
        </p:nvSpPr>
        <p:spPr bwMode="auto">
          <a:xfrm>
            <a:off x="4445000" y="2857507"/>
            <a:ext cx="1143262" cy="271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167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pping point</a:t>
            </a:r>
          </a:p>
        </p:txBody>
      </p:sp>
      <p:sp>
        <p:nvSpPr>
          <p:cNvPr id="54297" name="Freeform 25"/>
          <p:cNvSpPr>
            <a:spLocks/>
          </p:cNvSpPr>
          <p:nvPr/>
        </p:nvSpPr>
        <p:spPr bwMode="auto">
          <a:xfrm>
            <a:off x="2984500" y="3365500"/>
            <a:ext cx="3048000" cy="1037167"/>
          </a:xfrm>
          <a:custGeom>
            <a:avLst/>
            <a:gdLst>
              <a:gd name="T0" fmla="*/ 0 w 2304"/>
              <a:gd name="T1" fmla="*/ 0 h 784"/>
              <a:gd name="T2" fmla="*/ 816 w 2304"/>
              <a:gd name="T3" fmla="*/ 576 h 784"/>
              <a:gd name="T4" fmla="*/ 1536 w 2304"/>
              <a:gd name="T5" fmla="*/ 768 h 784"/>
              <a:gd name="T6" fmla="*/ 2016 w 2304"/>
              <a:gd name="T7" fmla="*/ 672 h 784"/>
              <a:gd name="T8" fmla="*/ 2304 w 2304"/>
              <a:gd name="T9" fmla="*/ 288 h 7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04" h="784">
                <a:moveTo>
                  <a:pt x="0" y="0"/>
                </a:moveTo>
                <a:cubicBezTo>
                  <a:pt x="280" y="224"/>
                  <a:pt x="560" y="448"/>
                  <a:pt x="816" y="576"/>
                </a:cubicBezTo>
                <a:cubicBezTo>
                  <a:pt x="1072" y="704"/>
                  <a:pt x="1336" y="752"/>
                  <a:pt x="1536" y="768"/>
                </a:cubicBezTo>
                <a:cubicBezTo>
                  <a:pt x="1736" y="784"/>
                  <a:pt x="1888" y="752"/>
                  <a:pt x="2016" y="672"/>
                </a:cubicBezTo>
                <a:cubicBezTo>
                  <a:pt x="2144" y="592"/>
                  <a:pt x="2224" y="440"/>
                  <a:pt x="2304" y="288"/>
                </a:cubicBezTo>
              </a:path>
            </a:pathLst>
          </a:cu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737173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543799" cy="857250"/>
          </a:xfrm>
        </p:spPr>
        <p:txBody>
          <a:bodyPr>
            <a:noAutofit/>
          </a:bodyPr>
          <a:lstStyle/>
          <a:p>
            <a:r>
              <a:rPr lang="en-US" sz="2700" dirty="0"/>
              <a:t>Last remarks about applying machine learning methods to object recog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re are machine learning algorithms to choose from</a:t>
            </a:r>
          </a:p>
          <a:p>
            <a:r>
              <a:rPr lang="en-US" dirty="0"/>
              <a:t>Know your data:</a:t>
            </a:r>
          </a:p>
          <a:p>
            <a:pPr lvl="1"/>
            <a:r>
              <a:rPr lang="en-US" dirty="0"/>
              <a:t>How much supervision do you have?</a:t>
            </a:r>
          </a:p>
          <a:p>
            <a:pPr lvl="1"/>
            <a:r>
              <a:rPr lang="en-US" dirty="0"/>
              <a:t>How many training examples can you afford?</a:t>
            </a:r>
          </a:p>
          <a:p>
            <a:pPr lvl="1"/>
            <a:r>
              <a:rPr lang="en-US" dirty="0"/>
              <a:t>How noisy?</a:t>
            </a:r>
          </a:p>
          <a:p>
            <a:r>
              <a:rPr lang="en-US" dirty="0"/>
              <a:t>Know your goal (i.e. task):</a:t>
            </a:r>
          </a:p>
          <a:p>
            <a:pPr lvl="1"/>
            <a:r>
              <a:rPr lang="en-US" dirty="0"/>
              <a:t>Affects your choices of representation</a:t>
            </a:r>
          </a:p>
          <a:p>
            <a:pPr lvl="1"/>
            <a:r>
              <a:rPr lang="en-US" dirty="0"/>
              <a:t>Affects your choices of learning algorithms</a:t>
            </a:r>
          </a:p>
          <a:p>
            <a:pPr lvl="1"/>
            <a:r>
              <a:rPr lang="en-US" dirty="0"/>
              <a:t>Affects your choices of evaluation metrics</a:t>
            </a:r>
          </a:p>
          <a:p>
            <a:r>
              <a:rPr lang="en-US" dirty="0"/>
              <a:t>Understand the math behind each machine learning algorithm under consideration!</a:t>
            </a:r>
          </a:p>
        </p:txBody>
      </p:sp>
    </p:spTree>
    <p:extLst>
      <p:ext uri="{BB962C8B-B14F-4D97-AF65-F5344CB8AC3E}">
        <p14:creationId xmlns:p14="http://schemas.microsoft.com/office/powerpoint/2010/main" val="17683045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" name="Google Shape;910;p46"/>
          <p:cNvSpPr txBox="1">
            <a:spLocks noGrp="1"/>
          </p:cNvSpPr>
          <p:nvPr>
            <p:ph type="title"/>
          </p:nvPr>
        </p:nvSpPr>
        <p:spPr>
          <a:xfrm>
            <a:off x="1143000" y="228865"/>
            <a:ext cx="6858000" cy="9525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</a:pPr>
            <a:r>
              <a:rPr lang="en-US" dirty="0"/>
              <a:t>Uses of </a:t>
            </a:r>
            <a:r>
              <a:rPr lang="en-US" dirty="0" err="1"/>
              <a:t>BoW</a:t>
            </a:r>
            <a:r>
              <a:rPr lang="en-US" dirty="0"/>
              <a:t> representation</a:t>
            </a:r>
            <a:endParaRPr dirty="0"/>
          </a:p>
        </p:txBody>
      </p:sp>
      <p:sp>
        <p:nvSpPr>
          <p:cNvPr id="911" name="Google Shape;911;p46"/>
          <p:cNvSpPr txBox="1">
            <a:spLocks noGrp="1"/>
          </p:cNvSpPr>
          <p:nvPr>
            <p:ph type="body" idx="1"/>
          </p:nvPr>
        </p:nvSpPr>
        <p:spPr>
          <a:xfrm>
            <a:off x="609600" y="1333502"/>
            <a:ext cx="7391400" cy="3771636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</a:pPr>
            <a:r>
              <a:rPr lang="en-US" dirty="0"/>
              <a:t>Treat as feature vector for standard classifier</a:t>
            </a:r>
            <a:endParaRPr dirty="0"/>
          </a:p>
          <a:p>
            <a:pPr lvl="1">
              <a:spcBef>
                <a:spcPts val="467"/>
              </a:spcBef>
              <a:spcAft>
                <a:spcPts val="0"/>
              </a:spcAft>
              <a:buClr>
                <a:schemeClr val="dk1"/>
              </a:buClr>
              <a:buSzPts val="2800"/>
            </a:pPr>
            <a:r>
              <a:rPr lang="en-US" dirty="0" err="1"/>
              <a:t>e.g</a:t>
            </a:r>
            <a:r>
              <a:rPr lang="en-US" dirty="0"/>
              <a:t> k-nearest neighbors, support vector machine</a:t>
            </a:r>
            <a:endParaRPr dirty="0"/>
          </a:p>
          <a:p>
            <a:pPr lvl="1" indent="-89951">
              <a:spcBef>
                <a:spcPts val="467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dirty="0"/>
          </a:p>
          <a:p>
            <a:pPr lvl="1" indent="-89951">
              <a:spcBef>
                <a:spcPts val="467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dirty="0"/>
          </a:p>
          <a:p>
            <a:pPr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3200"/>
            </a:pPr>
            <a:r>
              <a:rPr lang="en-US" dirty="0"/>
              <a:t>Cluster </a:t>
            </a:r>
            <a:r>
              <a:rPr lang="en-US" dirty="0" err="1"/>
              <a:t>BoW</a:t>
            </a:r>
            <a:r>
              <a:rPr lang="en-US" dirty="0"/>
              <a:t> vectors over image collection</a:t>
            </a:r>
            <a:endParaRPr dirty="0"/>
          </a:p>
          <a:p>
            <a:pPr lvl="1">
              <a:spcBef>
                <a:spcPts val="467"/>
              </a:spcBef>
              <a:spcAft>
                <a:spcPts val="0"/>
              </a:spcAft>
              <a:buClr>
                <a:schemeClr val="dk1"/>
              </a:buClr>
              <a:buSzPts val="2800"/>
            </a:pPr>
            <a:r>
              <a:rPr lang="en-US" dirty="0"/>
              <a:t>Discover visual themes</a:t>
            </a:r>
            <a:endParaRPr dirty="0"/>
          </a:p>
          <a:p>
            <a:pPr lvl="1" indent="-89951">
              <a:spcBef>
                <a:spcPts val="467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dirty="0"/>
          </a:p>
        </p:txBody>
      </p:sp>
      <p:sp>
        <p:nvSpPr>
          <p:cNvPr id="912" name="Google Shape;912;p46"/>
          <p:cNvSpPr txBox="1">
            <a:spLocks noGrp="1"/>
          </p:cNvSpPr>
          <p:nvPr>
            <p:ph type="sldNum" idx="12"/>
          </p:nvPr>
        </p:nvSpPr>
        <p:spPr>
          <a:xfrm>
            <a:off x="6032500" y="5347231"/>
            <a:ext cx="836248" cy="304271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10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2460867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" name="Google Shape;917;p4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</a:pPr>
            <a:r>
              <a:rPr lang="en-US" dirty="0"/>
              <a:t>Large-scale image matching</a:t>
            </a:r>
            <a:endParaRPr dirty="0"/>
          </a:p>
        </p:txBody>
      </p:sp>
      <p:sp>
        <p:nvSpPr>
          <p:cNvPr id="918" name="Google Shape;918;p47"/>
          <p:cNvSpPr txBox="1">
            <a:spLocks noGrp="1"/>
          </p:cNvSpPr>
          <p:nvPr>
            <p:ph idx="1"/>
          </p:nvPr>
        </p:nvSpPr>
        <p:spPr>
          <a:xfrm>
            <a:off x="3689612" y="889001"/>
            <a:ext cx="4997187" cy="4216136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960"/>
            </a:pPr>
            <a:r>
              <a:rPr lang="en-US" sz="2467" dirty="0"/>
              <a:t>Bag-of-words models have been useful in matching an image to a large database of object </a:t>
            </a:r>
            <a:r>
              <a:rPr lang="en-US" sz="2467" i="1" dirty="0"/>
              <a:t>instances</a:t>
            </a:r>
            <a:endParaRPr dirty="0"/>
          </a:p>
        </p:txBody>
      </p:sp>
      <p:sp>
        <p:nvSpPr>
          <p:cNvPr id="925" name="Google Shape;925;p47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103</a:t>
            </a:fld>
            <a:endParaRPr/>
          </a:p>
        </p:txBody>
      </p:sp>
      <p:pic>
        <p:nvPicPr>
          <p:cNvPr id="919" name="Google Shape;919;p4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79500" y="1198564"/>
            <a:ext cx="2413000" cy="1992313"/>
          </a:xfrm>
          <a:prstGeom prst="rect">
            <a:avLst/>
          </a:prstGeom>
          <a:noFill/>
          <a:ln>
            <a:noFill/>
          </a:ln>
        </p:spPr>
      </p:pic>
      <p:pic>
        <p:nvPicPr>
          <p:cNvPr id="920" name="Google Shape;920;p4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82387" y="1002773"/>
            <a:ext cx="2682875" cy="2274094"/>
          </a:xfrm>
          <a:prstGeom prst="rect">
            <a:avLst/>
          </a:prstGeom>
          <a:noFill/>
          <a:ln>
            <a:noFill/>
          </a:ln>
        </p:spPr>
      </p:pic>
      <p:pic>
        <p:nvPicPr>
          <p:cNvPr id="921" name="Google Shape;921;p4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879741" y="1001448"/>
            <a:ext cx="2751667" cy="4069292"/>
          </a:xfrm>
          <a:prstGeom prst="rect">
            <a:avLst/>
          </a:prstGeom>
          <a:noFill/>
          <a:ln>
            <a:noFill/>
          </a:ln>
        </p:spPr>
      </p:pic>
      <p:sp>
        <p:nvSpPr>
          <p:cNvPr id="922" name="Google Shape;922;p47"/>
          <p:cNvSpPr/>
          <p:nvPr/>
        </p:nvSpPr>
        <p:spPr>
          <a:xfrm>
            <a:off x="889002" y="2831045"/>
            <a:ext cx="2764896" cy="590021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166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,400 images of game covers</a:t>
            </a:r>
            <a:endParaRPr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166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Caltech games dataset)</a:t>
            </a:r>
            <a:endParaRPr/>
          </a:p>
        </p:txBody>
      </p:sp>
      <p:pic>
        <p:nvPicPr>
          <p:cNvPr id="923" name="Google Shape;923;p47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671219" y="2730500"/>
            <a:ext cx="2612760" cy="1960563"/>
          </a:xfrm>
          <a:prstGeom prst="rect">
            <a:avLst/>
          </a:prstGeom>
          <a:noFill/>
          <a:ln>
            <a:noFill/>
          </a:ln>
        </p:spPr>
      </p:pic>
      <p:sp>
        <p:nvSpPr>
          <p:cNvPr id="924" name="Google Shape;924;p47"/>
          <p:cNvSpPr txBox="1"/>
          <p:nvPr/>
        </p:nvSpPr>
        <p:spPr>
          <a:xfrm>
            <a:off x="4282282" y="4709583"/>
            <a:ext cx="3370792" cy="3069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w do I find this image in the database?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927738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" name="Google Shape;930;p4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</a:pPr>
            <a:r>
              <a:rPr lang="en-US"/>
              <a:t>Large-scale image search</a:t>
            </a:r>
            <a:endParaRPr/>
          </a:p>
        </p:txBody>
      </p:sp>
      <p:sp>
        <p:nvSpPr>
          <p:cNvPr id="931" name="Google Shape;931;p48"/>
          <p:cNvSpPr txBox="1">
            <a:spLocks noGrp="1"/>
          </p:cNvSpPr>
          <p:nvPr>
            <p:ph idx="1"/>
          </p:nvPr>
        </p:nvSpPr>
        <p:spPr>
          <a:xfrm>
            <a:off x="3886200" y="889001"/>
            <a:ext cx="4800600" cy="4216136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dirty="0"/>
              <a:t>Build the database:</a:t>
            </a:r>
            <a:endParaRPr dirty="0"/>
          </a:p>
          <a:p>
            <a:pPr lvl="1">
              <a:spcBef>
                <a:spcPts val="467"/>
              </a:spcBef>
              <a:spcAft>
                <a:spcPts val="0"/>
              </a:spcAft>
              <a:buClr>
                <a:schemeClr val="dk1"/>
              </a:buClr>
              <a:buSzPts val="2800"/>
            </a:pPr>
            <a:r>
              <a:rPr lang="en-US" dirty="0"/>
              <a:t>Extract features from the database images</a:t>
            </a:r>
            <a:endParaRPr dirty="0"/>
          </a:p>
          <a:p>
            <a:pPr lvl="1">
              <a:spcBef>
                <a:spcPts val="467"/>
              </a:spcBef>
              <a:spcAft>
                <a:spcPts val="0"/>
              </a:spcAft>
              <a:buClr>
                <a:schemeClr val="dk1"/>
              </a:buClr>
              <a:buSzPts val="2800"/>
            </a:pPr>
            <a:r>
              <a:rPr lang="en-US" dirty="0"/>
              <a:t>Learn a vocabulary using k-means (typical k: 100,000)</a:t>
            </a:r>
            <a:endParaRPr dirty="0"/>
          </a:p>
          <a:p>
            <a:pPr lvl="1">
              <a:spcBef>
                <a:spcPts val="467"/>
              </a:spcBef>
              <a:spcAft>
                <a:spcPts val="0"/>
              </a:spcAft>
              <a:buClr>
                <a:schemeClr val="dk1"/>
              </a:buClr>
              <a:buSzPts val="2800"/>
            </a:pPr>
            <a:r>
              <a:rPr lang="en-US" dirty="0"/>
              <a:t>Compute </a:t>
            </a:r>
            <a:r>
              <a:rPr lang="en-US" i="1" dirty="0"/>
              <a:t>weights</a:t>
            </a:r>
            <a:r>
              <a:rPr lang="en-US" dirty="0"/>
              <a:t> for each word</a:t>
            </a:r>
            <a:endParaRPr dirty="0"/>
          </a:p>
          <a:p>
            <a:pPr lvl="1">
              <a:spcBef>
                <a:spcPts val="467"/>
              </a:spcBef>
              <a:spcAft>
                <a:spcPts val="0"/>
              </a:spcAft>
              <a:buClr>
                <a:schemeClr val="dk1"/>
              </a:buClr>
              <a:buSzPts val="2800"/>
            </a:pPr>
            <a:r>
              <a:rPr lang="en-US" dirty="0"/>
              <a:t>Create an inverted file mapping words to images</a:t>
            </a:r>
            <a:endParaRPr dirty="0"/>
          </a:p>
        </p:txBody>
      </p:sp>
      <p:sp>
        <p:nvSpPr>
          <p:cNvPr id="933" name="Google Shape;933;p48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104</a:t>
            </a:fld>
            <a:endParaRPr dirty="0"/>
          </a:p>
        </p:txBody>
      </p:sp>
      <p:pic>
        <p:nvPicPr>
          <p:cNvPr id="932" name="Google Shape;932;p4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1" y="762001"/>
            <a:ext cx="3310468" cy="43881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671402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Bags of words: pros and con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2333">
                <a:latin typeface="Arial" charset="0"/>
              </a:rPr>
              <a:t>+  flexible to geometry / deformations / viewpoint</a:t>
            </a:r>
          </a:p>
          <a:p>
            <a:pPr eaLnBrk="1" hangingPunct="1">
              <a:buFontTx/>
              <a:buNone/>
            </a:pPr>
            <a:r>
              <a:rPr lang="en-US" sz="2333">
                <a:latin typeface="Arial" charset="0"/>
              </a:rPr>
              <a:t>+  compact summary of image content</a:t>
            </a:r>
          </a:p>
          <a:p>
            <a:pPr eaLnBrk="1" hangingPunct="1">
              <a:buFontTx/>
              <a:buNone/>
            </a:pPr>
            <a:r>
              <a:rPr lang="en-US" sz="2333">
                <a:latin typeface="Arial" charset="0"/>
              </a:rPr>
              <a:t>+  provides vector representation for sets</a:t>
            </a:r>
          </a:p>
          <a:p>
            <a:pPr eaLnBrk="1" hangingPunct="1">
              <a:buFontTx/>
              <a:buNone/>
            </a:pPr>
            <a:r>
              <a:rPr lang="en-US" sz="2333">
                <a:latin typeface="Arial" charset="0"/>
              </a:rPr>
              <a:t>+  very good results in practice</a:t>
            </a:r>
          </a:p>
          <a:p>
            <a:pPr eaLnBrk="1" hangingPunct="1">
              <a:buFontTx/>
              <a:buNone/>
            </a:pPr>
            <a:endParaRPr lang="en-US" sz="2333">
              <a:latin typeface="Arial" charset="0"/>
            </a:endParaRPr>
          </a:p>
          <a:p>
            <a:pPr eaLnBrk="1" hangingPunct="1">
              <a:buFontTx/>
              <a:buChar char="-"/>
            </a:pPr>
            <a:r>
              <a:rPr lang="en-US" sz="2333">
                <a:latin typeface="Arial" charset="0"/>
              </a:rPr>
              <a:t>basic model ignores geometry – must verify afterwards, or encode via features</a:t>
            </a:r>
          </a:p>
          <a:p>
            <a:pPr eaLnBrk="1" hangingPunct="1">
              <a:buFontTx/>
              <a:buChar char="-"/>
            </a:pPr>
            <a:r>
              <a:rPr lang="en-US" sz="2333">
                <a:latin typeface="Arial" charset="0"/>
              </a:rPr>
              <a:t>background and foreground mixed when bag covers whole image</a:t>
            </a:r>
          </a:p>
          <a:p>
            <a:pPr eaLnBrk="1" hangingPunct="1">
              <a:buFontTx/>
              <a:buChar char="-"/>
            </a:pPr>
            <a:r>
              <a:rPr lang="en-US" sz="2333">
                <a:latin typeface="Arial" charset="0"/>
              </a:rPr>
              <a:t>optimal vocabulary formation remains unclear</a:t>
            </a:r>
          </a:p>
          <a:p>
            <a:pPr eaLnBrk="1" hangingPunct="1">
              <a:buFontTx/>
              <a:buNone/>
            </a:pPr>
            <a:endParaRPr lang="en-US" sz="2333">
              <a:latin typeface="Arial" charset="0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C36C6A88-2F4A-0E4F-B6F7-B33625D007AD}" type="slidenum">
              <a:rPr lang="en-US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13476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Google Shape;1034;p59"/>
          <p:cNvSpPr txBox="1">
            <a:spLocks noGrp="1"/>
          </p:cNvSpPr>
          <p:nvPr>
            <p:ph type="title"/>
          </p:nvPr>
        </p:nvSpPr>
        <p:spPr>
          <a:xfrm>
            <a:off x="1143000" y="190500"/>
            <a:ext cx="6858000" cy="469636"/>
          </a:xfrm>
          <a:prstGeom prst="rect">
            <a:avLst/>
          </a:prstGeom>
          <a:solidFill>
            <a:schemeClr val="lt1">
              <a:alpha val="75686"/>
            </a:schemeClr>
          </a:solidFill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850000"/>
              </a:buClr>
              <a:buSzPts val="3600"/>
            </a:pPr>
            <a:r>
              <a:rPr lang="en-US">
                <a:solidFill>
                  <a:srgbClr val="850000"/>
                </a:solidFill>
              </a:rPr>
              <a:t>What about spatial info?</a:t>
            </a:r>
            <a:endParaRPr/>
          </a:p>
        </p:txBody>
      </p:sp>
      <p:grpSp>
        <p:nvGrpSpPr>
          <p:cNvPr id="1035" name="Google Shape;1035;p59"/>
          <p:cNvGrpSpPr/>
          <p:nvPr/>
        </p:nvGrpSpPr>
        <p:grpSpPr>
          <a:xfrm>
            <a:off x="7371292" y="0"/>
            <a:ext cx="1010708" cy="1333500"/>
            <a:chOff x="2928" y="528"/>
            <a:chExt cx="1447" cy="2016"/>
          </a:xfrm>
        </p:grpSpPr>
        <p:pic>
          <p:nvPicPr>
            <p:cNvPr id="1036" name="Google Shape;1036;p59" descr="lunch-bagtrans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2928" y="528"/>
              <a:ext cx="1447" cy="201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37" name="Google Shape;1037;p59" descr="ermine"/>
            <p:cNvPicPr preferRelativeResize="0"/>
            <p:nvPr/>
          </p:nvPicPr>
          <p:blipFill rotWithShape="1">
            <a:blip r:embed="rId4">
              <a:alphaModFix/>
            </a:blip>
            <a:srcRect l="49399" t="22293" r="38898" b="71706"/>
            <a:stretch/>
          </p:blipFill>
          <p:spPr>
            <a:xfrm>
              <a:off x="3696" y="1940"/>
              <a:ext cx="240" cy="16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38" name="Google Shape;1038;p59" descr="ermine"/>
            <p:cNvPicPr preferRelativeResize="0"/>
            <p:nvPr/>
          </p:nvPicPr>
          <p:blipFill rotWithShape="1">
            <a:blip r:embed="rId5">
              <a:alphaModFix/>
            </a:blip>
            <a:srcRect l="57590" t="4288" r="29534" b="88853"/>
            <a:stretch/>
          </p:blipFill>
          <p:spPr>
            <a:xfrm>
              <a:off x="3312" y="960"/>
              <a:ext cx="265" cy="193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39" name="Google Shape;1039;p59" descr="ermine"/>
            <p:cNvPicPr preferRelativeResize="0"/>
            <p:nvPr/>
          </p:nvPicPr>
          <p:blipFill rotWithShape="1">
            <a:blip r:embed="rId5">
              <a:alphaModFix/>
            </a:blip>
            <a:srcRect l="43547" t="38583" r="43578" b="54558"/>
            <a:stretch/>
          </p:blipFill>
          <p:spPr>
            <a:xfrm>
              <a:off x="3360" y="1724"/>
              <a:ext cx="265" cy="193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40" name="Google Shape;1040;p59" descr="ermine"/>
            <p:cNvPicPr preferRelativeResize="0"/>
            <p:nvPr/>
          </p:nvPicPr>
          <p:blipFill rotWithShape="1">
            <a:blip r:embed="rId6">
              <a:alphaModFix/>
            </a:blip>
            <a:srcRect l="38866" t="15433" r="51772" b="79422"/>
            <a:stretch/>
          </p:blipFill>
          <p:spPr>
            <a:xfrm>
              <a:off x="3984" y="2156"/>
              <a:ext cx="192" cy="14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41" name="Google Shape;1041;p59" descr="ermine"/>
            <p:cNvPicPr preferRelativeResize="0"/>
            <p:nvPr/>
          </p:nvPicPr>
          <p:blipFill rotWithShape="1">
            <a:blip r:embed="rId4">
              <a:alphaModFix/>
            </a:blip>
            <a:srcRect l="58762" t="14577" r="31876" b="79422"/>
            <a:stretch/>
          </p:blipFill>
          <p:spPr>
            <a:xfrm>
              <a:off x="3648" y="1004"/>
              <a:ext cx="192" cy="16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42" name="Google Shape;1042;p59" descr="ermine"/>
            <p:cNvPicPr preferRelativeResize="0"/>
            <p:nvPr/>
          </p:nvPicPr>
          <p:blipFill rotWithShape="1">
            <a:blip r:embed="rId4">
              <a:alphaModFix/>
            </a:blip>
            <a:srcRect l="56421" t="32582" r="31876" b="62274"/>
            <a:stretch/>
          </p:blipFill>
          <p:spPr>
            <a:xfrm>
              <a:off x="3408" y="2156"/>
              <a:ext cx="240" cy="14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43" name="Google Shape;1043;p59" descr="ermine"/>
            <p:cNvPicPr preferRelativeResize="0"/>
            <p:nvPr/>
          </p:nvPicPr>
          <p:blipFill rotWithShape="1">
            <a:blip r:embed="rId6">
              <a:alphaModFix/>
            </a:blip>
            <a:srcRect l="58762" t="27437" r="31876" b="67418"/>
            <a:stretch/>
          </p:blipFill>
          <p:spPr>
            <a:xfrm>
              <a:off x="3888" y="1244"/>
              <a:ext cx="192" cy="14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44" name="Google Shape;1044;p59" descr="ermine"/>
            <p:cNvPicPr preferRelativeResize="0"/>
            <p:nvPr/>
          </p:nvPicPr>
          <p:blipFill rotWithShape="1">
            <a:blip r:embed="rId4">
              <a:alphaModFix/>
            </a:blip>
            <a:srcRect l="59932" t="23151" r="31876" b="71706"/>
            <a:stretch/>
          </p:blipFill>
          <p:spPr>
            <a:xfrm>
              <a:off x="3744" y="1532"/>
              <a:ext cx="168" cy="14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45" name="Google Shape;1045;p59" descr="ermine"/>
            <p:cNvPicPr preferRelativeResize="0"/>
            <p:nvPr/>
          </p:nvPicPr>
          <p:blipFill rotWithShape="1">
            <a:blip r:embed="rId7">
              <a:alphaModFix/>
            </a:blip>
            <a:srcRect l="47058" t="24008" r="45920" b="63130"/>
            <a:stretch/>
          </p:blipFill>
          <p:spPr>
            <a:xfrm>
              <a:off x="3504" y="1244"/>
              <a:ext cx="144" cy="361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46" name="Google Shape;1046;p59" descr="ermine"/>
            <p:cNvPicPr preferRelativeResize="0"/>
            <p:nvPr/>
          </p:nvPicPr>
          <p:blipFill rotWithShape="1">
            <a:blip r:embed="rId4">
              <a:alphaModFix/>
            </a:blip>
            <a:srcRect l="50569" t="17148" r="37726" b="76851"/>
            <a:stretch/>
          </p:blipFill>
          <p:spPr>
            <a:xfrm>
              <a:off x="3936" y="1724"/>
              <a:ext cx="240" cy="168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1047" name="Google Shape;1047;p59" descr="DaVinci_face_only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1333503" y="1968500"/>
            <a:ext cx="2115344" cy="262069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48" name="Google Shape;1048;p59" descr="lunch-bagtrans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715000" y="1587500"/>
            <a:ext cx="2461948" cy="3429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49" name="Google Shape;1049;p59" descr="ermine"/>
          <p:cNvPicPr preferRelativeResize="0"/>
          <p:nvPr/>
        </p:nvPicPr>
        <p:blipFill rotWithShape="1">
          <a:blip r:embed="rId9">
            <a:alphaModFix/>
          </a:blip>
          <a:srcRect l="49399" t="22293" r="38898" b="71706"/>
          <a:stretch/>
        </p:blipFill>
        <p:spPr>
          <a:xfrm>
            <a:off x="7326312" y="3821907"/>
            <a:ext cx="519907" cy="36380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50" name="Google Shape;1050;p59" descr="ermine"/>
          <p:cNvPicPr preferRelativeResize="0"/>
          <p:nvPr/>
        </p:nvPicPr>
        <p:blipFill rotWithShape="1">
          <a:blip r:embed="rId9">
            <a:alphaModFix/>
          </a:blip>
          <a:srcRect l="57590" t="4288" r="29534" b="88853"/>
          <a:stretch/>
        </p:blipFill>
        <p:spPr>
          <a:xfrm>
            <a:off x="6962514" y="2263512"/>
            <a:ext cx="466989" cy="3386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51" name="Google Shape;1051;p59" descr="ermine"/>
          <p:cNvPicPr preferRelativeResize="0"/>
          <p:nvPr/>
        </p:nvPicPr>
        <p:blipFill rotWithShape="1">
          <a:blip r:embed="rId9">
            <a:alphaModFix/>
          </a:blip>
          <a:srcRect l="43547" t="38583" r="43578" b="54558"/>
          <a:stretch/>
        </p:blipFill>
        <p:spPr>
          <a:xfrm>
            <a:off x="6027208" y="3873500"/>
            <a:ext cx="466990" cy="3399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52" name="Google Shape;1052;p59" descr="ermine"/>
          <p:cNvPicPr preferRelativeResize="0"/>
          <p:nvPr/>
        </p:nvPicPr>
        <p:blipFill rotWithShape="1">
          <a:blip r:embed="rId9">
            <a:alphaModFix/>
          </a:blip>
          <a:srcRect l="38866" t="15433" r="51772" b="79422"/>
          <a:stretch/>
        </p:blipFill>
        <p:spPr>
          <a:xfrm>
            <a:off x="7170211" y="3197490"/>
            <a:ext cx="415396" cy="3122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53" name="Google Shape;1053;p59" descr="ermine"/>
          <p:cNvPicPr preferRelativeResize="0"/>
          <p:nvPr/>
        </p:nvPicPr>
        <p:blipFill rotWithShape="1">
          <a:blip r:embed="rId9">
            <a:alphaModFix/>
          </a:blip>
          <a:srcRect l="58762" t="14577" r="31876" b="79422"/>
          <a:stretch/>
        </p:blipFill>
        <p:spPr>
          <a:xfrm>
            <a:off x="6547117" y="3250407"/>
            <a:ext cx="415396" cy="36380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54" name="Google Shape;1054;p59" descr="ermine"/>
          <p:cNvPicPr preferRelativeResize="0"/>
          <p:nvPr/>
        </p:nvPicPr>
        <p:blipFill rotWithShape="1">
          <a:blip r:embed="rId9">
            <a:alphaModFix/>
          </a:blip>
          <a:srcRect l="56421" t="32582" r="31876" b="62274"/>
          <a:stretch/>
        </p:blipFill>
        <p:spPr>
          <a:xfrm>
            <a:off x="7118615" y="4393408"/>
            <a:ext cx="518583" cy="3108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55" name="Google Shape;1055;p59" descr="ermine"/>
          <p:cNvPicPr preferRelativeResize="0"/>
          <p:nvPr/>
        </p:nvPicPr>
        <p:blipFill rotWithShape="1">
          <a:blip r:embed="rId9">
            <a:alphaModFix/>
          </a:blip>
          <a:srcRect l="58762" t="27437" r="31876" b="67418"/>
          <a:stretch/>
        </p:blipFill>
        <p:spPr>
          <a:xfrm>
            <a:off x="7273399" y="2730500"/>
            <a:ext cx="416719" cy="3122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56" name="Google Shape;1056;p59" descr="ermine"/>
          <p:cNvPicPr preferRelativeResize="0"/>
          <p:nvPr/>
        </p:nvPicPr>
        <p:blipFill rotWithShape="1">
          <a:blip r:embed="rId9">
            <a:alphaModFix/>
          </a:blip>
          <a:srcRect l="59932" t="23151" r="31876" b="71706"/>
          <a:stretch/>
        </p:blipFill>
        <p:spPr>
          <a:xfrm>
            <a:off x="6754814" y="3768990"/>
            <a:ext cx="363803" cy="3122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57" name="Google Shape;1057;p59" descr="ermine"/>
          <p:cNvPicPr preferRelativeResize="0"/>
          <p:nvPr/>
        </p:nvPicPr>
        <p:blipFill rotWithShape="1">
          <a:blip r:embed="rId9">
            <a:alphaModFix/>
          </a:blip>
          <a:srcRect l="47058" t="24008" r="45920" b="63130"/>
          <a:stretch/>
        </p:blipFill>
        <p:spPr>
          <a:xfrm>
            <a:off x="6494199" y="2315104"/>
            <a:ext cx="312208" cy="77919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58" name="Google Shape;1058;p59" descr="ermine"/>
          <p:cNvPicPr preferRelativeResize="0"/>
          <p:nvPr/>
        </p:nvPicPr>
        <p:blipFill rotWithShape="1">
          <a:blip r:embed="rId9">
            <a:alphaModFix/>
          </a:blip>
          <a:srcRect l="50569" t="17148" r="37726" b="76851"/>
          <a:stretch/>
        </p:blipFill>
        <p:spPr>
          <a:xfrm>
            <a:off x="6338097" y="4340490"/>
            <a:ext cx="519906" cy="36380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059" name="Google Shape;1059;p59"/>
          <p:cNvCxnSpPr/>
          <p:nvPr/>
        </p:nvCxnSpPr>
        <p:spPr>
          <a:xfrm rot="10800000">
            <a:off x="3492500" y="3238500"/>
            <a:ext cx="2095500" cy="0"/>
          </a:xfrm>
          <a:prstGeom prst="straightConnector1">
            <a:avLst/>
          </a:prstGeom>
          <a:noFill/>
          <a:ln w="12700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60" name="Google Shape;1060;p59"/>
          <p:cNvSpPr txBox="1"/>
          <p:nvPr/>
        </p:nvSpPr>
        <p:spPr>
          <a:xfrm>
            <a:off x="3683004" y="1551784"/>
            <a:ext cx="1781969" cy="32768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0998" b="1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?</a:t>
            </a:r>
            <a:endParaRPr/>
          </a:p>
        </p:txBody>
      </p:sp>
      <p:sp>
        <p:nvSpPr>
          <p:cNvPr id="1061" name="Google Shape;1061;p59"/>
          <p:cNvSpPr txBox="1">
            <a:spLocks noGrp="1"/>
          </p:cNvSpPr>
          <p:nvPr>
            <p:ph type="sldNum" idx="12"/>
          </p:nvPr>
        </p:nvSpPr>
        <p:spPr>
          <a:xfrm>
            <a:off x="6032500" y="5347231"/>
            <a:ext cx="836248" cy="304271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10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761051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tial Pyrami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y useful for representing images. </a:t>
            </a:r>
          </a:p>
          <a:p>
            <a:r>
              <a:rPr lang="en-US" dirty="0"/>
              <a:t>Pyramid is built by using multiple copies of image. </a:t>
            </a:r>
          </a:p>
          <a:p>
            <a:r>
              <a:rPr lang="en-US" dirty="0"/>
              <a:t>Each level in the pyramid is 1/4 of the size of previous level. </a:t>
            </a:r>
          </a:p>
          <a:p>
            <a:r>
              <a:rPr lang="en-US" dirty="0"/>
              <a:t>The lowest level is of the highest resolution. </a:t>
            </a:r>
          </a:p>
          <a:p>
            <a:r>
              <a:rPr lang="en-US" dirty="0"/>
              <a:t>The highest level is of the lowest resolution.</a:t>
            </a:r>
          </a:p>
        </p:txBody>
      </p:sp>
    </p:spTree>
    <p:extLst>
      <p:ext uri="{BB962C8B-B14F-4D97-AF65-F5344CB8AC3E}">
        <p14:creationId xmlns:p14="http://schemas.microsoft.com/office/powerpoint/2010/main" val="4290805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 bwMode="auto">
          <a:xfrm>
            <a:off x="1206500" y="3597130"/>
            <a:ext cx="6794500" cy="1646916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defTabSz="761940" eaLnBrk="0" hangingPunct="0"/>
            <a:endParaRPr lang="en-US" sz="2000">
              <a:solidFill>
                <a:srgbClr val="292934"/>
              </a:solidFill>
              <a:latin typeface="Arial" charset="0"/>
              <a:cs typeface="Arial" charset="0"/>
            </a:endParaRPr>
          </a:p>
        </p:txBody>
      </p:sp>
      <p:sp>
        <p:nvSpPr>
          <p:cNvPr id="93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patial pyramid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8" name="Picture 4" descr="texton_ind_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3511" y="3635375"/>
            <a:ext cx="1664229" cy="1344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5" descr="burma_bagan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00687" y="1333500"/>
            <a:ext cx="2595563" cy="189574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16392" name="AutoShape 8"/>
          <p:cNvSpPr>
            <a:spLocks noChangeArrowheads="1"/>
          </p:cNvSpPr>
          <p:nvPr/>
        </p:nvSpPr>
        <p:spPr bwMode="auto">
          <a:xfrm rot="2426846">
            <a:off x="2976564" y="3276868"/>
            <a:ext cx="287073" cy="257969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761940"/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1865313" y="4990049"/>
            <a:ext cx="619080" cy="271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40">
              <a:spcBef>
                <a:spcPct val="50000"/>
              </a:spcBef>
            </a:pPr>
            <a:r>
              <a:rPr lang="en-US" sz="1167">
                <a:solidFill>
                  <a:srgbClr val="FFFFFF"/>
                </a:solidFill>
              </a:rPr>
              <a:t>level 0</a:t>
            </a:r>
          </a:p>
        </p:txBody>
      </p:sp>
      <p:sp>
        <p:nvSpPr>
          <p:cNvPr id="16395" name="Text Box 18"/>
          <p:cNvSpPr txBox="1">
            <a:spLocks noChangeArrowheads="1"/>
          </p:cNvSpPr>
          <p:nvPr/>
        </p:nvSpPr>
        <p:spPr bwMode="auto">
          <a:xfrm>
            <a:off x="3141217" y="5397506"/>
            <a:ext cx="2906565" cy="271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1940"/>
            <a:r>
              <a:rPr lang="en-US" sz="1167" dirty="0" err="1">
                <a:solidFill>
                  <a:srgbClr val="292934"/>
                </a:solidFill>
              </a:rPr>
              <a:t>Lazebnik</a:t>
            </a:r>
            <a:r>
              <a:rPr lang="en-US" sz="1167" dirty="0">
                <a:solidFill>
                  <a:srgbClr val="292934"/>
                </a:solidFill>
              </a:rPr>
              <a:t>, </a:t>
            </a:r>
            <a:r>
              <a:rPr lang="en-US" sz="1167" dirty="0" err="1">
                <a:solidFill>
                  <a:srgbClr val="292934"/>
                </a:solidFill>
              </a:rPr>
              <a:t>Schmid</a:t>
            </a:r>
            <a:r>
              <a:rPr lang="en-US" sz="1167" dirty="0">
                <a:solidFill>
                  <a:srgbClr val="292934"/>
                </a:solidFill>
              </a:rPr>
              <a:t> &amp; Ponce (CVPR 2006)</a:t>
            </a:r>
          </a:p>
        </p:txBody>
      </p:sp>
    </p:spTree>
    <p:extLst>
      <p:ext uri="{BB962C8B-B14F-4D97-AF65-F5344CB8AC3E}">
        <p14:creationId xmlns:p14="http://schemas.microsoft.com/office/powerpoint/2010/main" val="75386203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 bwMode="auto">
          <a:xfrm>
            <a:off x="1206500" y="3597130"/>
            <a:ext cx="6794500" cy="1646916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defTabSz="761940" eaLnBrk="0" hangingPunct="0"/>
            <a:endParaRPr lang="en-US" sz="2000">
              <a:solidFill>
                <a:srgbClr val="292934"/>
              </a:solidFill>
              <a:latin typeface="Arial" charset="0"/>
              <a:cs typeface="Arial" charset="0"/>
            </a:endParaRPr>
          </a:p>
        </p:txBody>
      </p:sp>
      <p:sp>
        <p:nvSpPr>
          <p:cNvPr id="93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patial pyramid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8" name="Picture 4" descr="texton_ind_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3511" y="3635375"/>
            <a:ext cx="1664229" cy="1344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5" descr="burma_bagan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00687" y="1333500"/>
            <a:ext cx="2595563" cy="189574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4598458" y="1333500"/>
            <a:ext cx="0" cy="1895740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 defTabSz="761940"/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>
            <a:off x="3300687" y="2276740"/>
            <a:ext cx="2595563" cy="0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 defTabSz="761940"/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92" name="AutoShape 8"/>
          <p:cNvSpPr>
            <a:spLocks noChangeArrowheads="1"/>
          </p:cNvSpPr>
          <p:nvPr/>
        </p:nvSpPr>
        <p:spPr bwMode="auto">
          <a:xfrm rot="2426846">
            <a:off x="2976564" y="3276868"/>
            <a:ext cx="287073" cy="257969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761940"/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1865313" y="4990049"/>
            <a:ext cx="619080" cy="271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40">
              <a:spcBef>
                <a:spcPct val="50000"/>
              </a:spcBef>
            </a:pPr>
            <a:r>
              <a:rPr lang="en-US" sz="1167">
                <a:solidFill>
                  <a:srgbClr val="FFFFFF"/>
                </a:solidFill>
              </a:rPr>
              <a:t>level 0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751800" y="3305975"/>
            <a:ext cx="1681428" cy="1953948"/>
            <a:chOff x="2068" y="2499"/>
            <a:chExt cx="1271" cy="1477"/>
          </a:xfrm>
        </p:grpSpPr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2068" y="2750"/>
              <a:ext cx="1271" cy="1014"/>
              <a:chOff x="1968" y="2812"/>
              <a:chExt cx="1680" cy="1316"/>
            </a:xfrm>
          </p:grpSpPr>
          <p:pic>
            <p:nvPicPr>
              <p:cNvPr id="16399" name="Picture 12" descr="texton_ind_1_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968" y="3485"/>
                <a:ext cx="816" cy="6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400" name="Picture 13" descr="texton_ind_1_2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1968" y="2812"/>
                <a:ext cx="816" cy="6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401" name="Picture 14" descr="texton_ind_1_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832" y="2812"/>
                <a:ext cx="816" cy="6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402" name="Picture 15" descr="texton_ind_1_4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2832" y="3485"/>
                <a:ext cx="816" cy="6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6397" name="AutoShape 16"/>
            <p:cNvSpPr>
              <a:spLocks noChangeArrowheads="1"/>
            </p:cNvSpPr>
            <p:nvPr/>
          </p:nvSpPr>
          <p:spPr bwMode="auto">
            <a:xfrm>
              <a:off x="2589" y="2499"/>
              <a:ext cx="217" cy="194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CC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1940"/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398" name="Text Box 17"/>
            <p:cNvSpPr txBox="1">
              <a:spLocks noChangeArrowheads="1"/>
            </p:cNvSpPr>
            <p:nvPr/>
          </p:nvSpPr>
          <p:spPr bwMode="auto">
            <a:xfrm>
              <a:off x="2482" y="3770"/>
              <a:ext cx="468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40">
                <a:spcBef>
                  <a:spcPct val="50000"/>
                </a:spcBef>
              </a:pPr>
              <a:r>
                <a:rPr lang="en-US" sz="1167">
                  <a:solidFill>
                    <a:srgbClr val="FFFFFF"/>
                  </a:solidFill>
                </a:rPr>
                <a:t>level 1</a:t>
              </a:r>
            </a:p>
          </p:txBody>
        </p:sp>
      </p:grpSp>
      <p:sp>
        <p:nvSpPr>
          <p:cNvPr id="16395" name="Text Box 18"/>
          <p:cNvSpPr txBox="1">
            <a:spLocks noChangeArrowheads="1"/>
          </p:cNvSpPr>
          <p:nvPr/>
        </p:nvSpPr>
        <p:spPr bwMode="auto">
          <a:xfrm>
            <a:off x="3141217" y="5397506"/>
            <a:ext cx="2906565" cy="271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1940"/>
            <a:r>
              <a:rPr lang="en-US" sz="1167" dirty="0" err="1">
                <a:solidFill>
                  <a:srgbClr val="292934"/>
                </a:solidFill>
              </a:rPr>
              <a:t>Lazebnik</a:t>
            </a:r>
            <a:r>
              <a:rPr lang="en-US" sz="1167" dirty="0">
                <a:solidFill>
                  <a:srgbClr val="292934"/>
                </a:solidFill>
              </a:rPr>
              <a:t>, </a:t>
            </a:r>
            <a:r>
              <a:rPr lang="en-US" sz="1167" dirty="0" err="1">
                <a:solidFill>
                  <a:srgbClr val="292934"/>
                </a:solidFill>
              </a:rPr>
              <a:t>Schmid</a:t>
            </a:r>
            <a:r>
              <a:rPr lang="en-US" sz="1167" dirty="0">
                <a:solidFill>
                  <a:srgbClr val="292934"/>
                </a:solidFill>
              </a:rPr>
              <a:t> &amp; Ponce (CVPR 2006)</a:t>
            </a:r>
          </a:p>
        </p:txBody>
      </p:sp>
    </p:spTree>
    <p:extLst>
      <p:ext uri="{BB962C8B-B14F-4D97-AF65-F5344CB8AC3E}">
        <p14:creationId xmlns:p14="http://schemas.microsoft.com/office/powerpoint/2010/main" val="1797893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3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143000" y="1314450"/>
            <a:ext cx="6858000" cy="41148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143000" y="400050"/>
            <a:ext cx="6400800" cy="83099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700" b="1" dirty="0"/>
              <a:t>Activity or Event recognition</a:t>
            </a:r>
          </a:p>
          <a:p>
            <a:r>
              <a:rPr lang="en-US" sz="2100" dirty="0"/>
              <a:t>What are these people doing?</a:t>
            </a:r>
            <a:endParaRPr lang="en-US" sz="2400" dirty="0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971550" y="4000500"/>
            <a:ext cx="6343254" cy="1120988"/>
          </a:xfrm>
          <a:prstGeom prst="ellipse">
            <a:avLst/>
          </a:prstGeom>
          <a:solidFill>
            <a:srgbClr val="FF99CC">
              <a:alpha val="34901"/>
            </a:srgbClr>
          </a:solidFill>
          <a:ln w="10160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894752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42"/>
          <p:cNvSpPr/>
          <p:nvPr/>
        </p:nvSpPr>
        <p:spPr bwMode="auto">
          <a:xfrm>
            <a:off x="1206500" y="3597130"/>
            <a:ext cx="6794500" cy="1646916"/>
          </a:xfrm>
          <a:prstGeom prst="rect">
            <a:avLst/>
          </a:prstGeom>
          <a:solidFill>
            <a:schemeClr val="tx2">
              <a:lumMod val="85000"/>
              <a:lumOff val="1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defTabSz="761940" eaLnBrk="0" hangingPunct="0"/>
            <a:endParaRPr lang="en-US" sz="2000">
              <a:solidFill>
                <a:srgbClr val="292934"/>
              </a:solidFill>
              <a:latin typeface="Arial" charset="0"/>
              <a:cs typeface="Arial" charset="0"/>
            </a:endParaRPr>
          </a:p>
        </p:txBody>
      </p:sp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patial pyramid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411" name="Picture 3" descr="texton_ind_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3511" y="3635375"/>
            <a:ext cx="1664229" cy="1344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751800" y="3638024"/>
            <a:ext cx="1681428" cy="1341438"/>
            <a:chOff x="1968" y="2812"/>
            <a:chExt cx="1680" cy="1316"/>
          </a:xfrm>
        </p:grpSpPr>
        <p:pic>
          <p:nvPicPr>
            <p:cNvPr id="17447" name="Picture 5" descr="texton_ind_1_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68" y="3485"/>
              <a:ext cx="816" cy="6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448" name="Picture 6" descr="texton_ind_1_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968" y="2812"/>
              <a:ext cx="816" cy="6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449" name="Picture 7" descr="texton_ind_1_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832" y="2812"/>
              <a:ext cx="816" cy="6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450" name="Picture 8" descr="texton_ind_1_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32" y="3485"/>
              <a:ext cx="816" cy="6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7413" name="AutoShape 9"/>
          <p:cNvSpPr>
            <a:spLocks noChangeArrowheads="1"/>
          </p:cNvSpPr>
          <p:nvPr/>
        </p:nvSpPr>
        <p:spPr bwMode="auto">
          <a:xfrm>
            <a:off x="4441037" y="3305977"/>
            <a:ext cx="287073" cy="256646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761940"/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414" name="Picture 10" descr="burma_bagan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00687" y="1333500"/>
            <a:ext cx="2595563" cy="189574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</p:spPr>
      </p:pic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302004" y="1333500"/>
            <a:ext cx="2595563" cy="1895740"/>
            <a:chOff x="1488" y="480"/>
            <a:chExt cx="2784" cy="1929"/>
          </a:xfrm>
        </p:grpSpPr>
        <p:sp>
          <p:nvSpPr>
            <p:cNvPr id="17441" name="Line 12"/>
            <p:cNvSpPr>
              <a:spLocks noChangeShapeType="1"/>
            </p:cNvSpPr>
            <p:nvPr/>
          </p:nvSpPr>
          <p:spPr bwMode="auto">
            <a:xfrm>
              <a:off x="2880" y="480"/>
              <a:ext cx="0" cy="1929"/>
            </a:xfrm>
            <a:prstGeom prst="line">
              <a:avLst/>
            </a:prstGeom>
            <a:noFill/>
            <a:ln w="317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defTabSz="761940"/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442" name="Line 13"/>
            <p:cNvSpPr>
              <a:spLocks noChangeShapeType="1"/>
            </p:cNvSpPr>
            <p:nvPr/>
          </p:nvSpPr>
          <p:spPr bwMode="auto">
            <a:xfrm>
              <a:off x="1488" y="1440"/>
              <a:ext cx="2784" cy="0"/>
            </a:xfrm>
            <a:prstGeom prst="line">
              <a:avLst/>
            </a:prstGeom>
            <a:noFill/>
            <a:ln w="317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defTabSz="761940"/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443" name="Line 14"/>
            <p:cNvSpPr>
              <a:spLocks noChangeShapeType="1"/>
            </p:cNvSpPr>
            <p:nvPr/>
          </p:nvSpPr>
          <p:spPr bwMode="auto">
            <a:xfrm>
              <a:off x="1488" y="960"/>
              <a:ext cx="2784" cy="0"/>
            </a:xfrm>
            <a:prstGeom prst="line">
              <a:avLst/>
            </a:prstGeom>
            <a:noFill/>
            <a:ln w="317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defTabSz="761940"/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444" name="Line 15"/>
            <p:cNvSpPr>
              <a:spLocks noChangeShapeType="1"/>
            </p:cNvSpPr>
            <p:nvPr/>
          </p:nvSpPr>
          <p:spPr bwMode="auto">
            <a:xfrm>
              <a:off x="1488" y="1920"/>
              <a:ext cx="2784" cy="0"/>
            </a:xfrm>
            <a:prstGeom prst="line">
              <a:avLst/>
            </a:prstGeom>
            <a:noFill/>
            <a:ln w="317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defTabSz="761940"/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445" name="Line 16"/>
            <p:cNvSpPr>
              <a:spLocks noChangeShapeType="1"/>
            </p:cNvSpPr>
            <p:nvPr/>
          </p:nvSpPr>
          <p:spPr bwMode="auto">
            <a:xfrm>
              <a:off x="2176" y="480"/>
              <a:ext cx="0" cy="1929"/>
            </a:xfrm>
            <a:prstGeom prst="line">
              <a:avLst/>
            </a:prstGeom>
            <a:noFill/>
            <a:ln w="317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defTabSz="761940"/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446" name="Line 17"/>
            <p:cNvSpPr>
              <a:spLocks noChangeShapeType="1"/>
            </p:cNvSpPr>
            <p:nvPr/>
          </p:nvSpPr>
          <p:spPr bwMode="auto">
            <a:xfrm>
              <a:off x="3570" y="480"/>
              <a:ext cx="0" cy="1929"/>
            </a:xfrm>
            <a:prstGeom prst="line">
              <a:avLst/>
            </a:prstGeom>
            <a:noFill/>
            <a:ln w="317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defTabSz="761940"/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7416" name="AutoShape 18"/>
          <p:cNvSpPr>
            <a:spLocks noChangeArrowheads="1"/>
          </p:cNvSpPr>
          <p:nvPr/>
        </p:nvSpPr>
        <p:spPr bwMode="auto">
          <a:xfrm rot="2426846">
            <a:off x="2976564" y="3276868"/>
            <a:ext cx="287073" cy="257969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761940"/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417" name="Text Box 19"/>
          <p:cNvSpPr txBox="1">
            <a:spLocks noChangeArrowheads="1"/>
          </p:cNvSpPr>
          <p:nvPr/>
        </p:nvSpPr>
        <p:spPr bwMode="auto">
          <a:xfrm>
            <a:off x="1865313" y="4990049"/>
            <a:ext cx="619080" cy="271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40">
              <a:spcBef>
                <a:spcPct val="50000"/>
              </a:spcBef>
            </a:pPr>
            <a:r>
              <a:rPr lang="en-US" sz="1167">
                <a:solidFill>
                  <a:srgbClr val="FFFFFF"/>
                </a:solidFill>
              </a:rPr>
              <a:t>level 0</a:t>
            </a:r>
          </a:p>
        </p:txBody>
      </p:sp>
      <p:sp>
        <p:nvSpPr>
          <p:cNvPr id="17418" name="Text Box 20"/>
          <p:cNvSpPr txBox="1">
            <a:spLocks noChangeArrowheads="1"/>
          </p:cNvSpPr>
          <p:nvPr/>
        </p:nvSpPr>
        <p:spPr bwMode="auto">
          <a:xfrm>
            <a:off x="4299480" y="4987403"/>
            <a:ext cx="619080" cy="271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40">
              <a:spcBef>
                <a:spcPct val="50000"/>
              </a:spcBef>
            </a:pPr>
            <a:r>
              <a:rPr lang="en-US" sz="1167">
                <a:solidFill>
                  <a:srgbClr val="FFFFFF"/>
                </a:solidFill>
              </a:rPr>
              <a:t>level 1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905500" y="3276880"/>
            <a:ext cx="1968500" cy="1982764"/>
            <a:chOff x="3798" y="3007"/>
            <a:chExt cx="1420" cy="1305"/>
          </a:xfrm>
        </p:grpSpPr>
        <p:grpSp>
          <p:nvGrpSpPr>
            <p:cNvPr id="5" name="Group 22"/>
            <p:cNvGrpSpPr>
              <a:grpSpLocks/>
            </p:cNvGrpSpPr>
            <p:nvPr/>
          </p:nvGrpSpPr>
          <p:grpSpPr bwMode="auto">
            <a:xfrm>
              <a:off x="4005" y="3245"/>
              <a:ext cx="1213" cy="883"/>
              <a:chOff x="3792" y="2812"/>
              <a:chExt cx="1680" cy="1316"/>
            </a:xfrm>
          </p:grpSpPr>
          <p:pic>
            <p:nvPicPr>
              <p:cNvPr id="17425" name="Picture 23" descr="texton_ind_2_1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792" y="2812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26" name="Picture 24" descr="texton_ind_2_2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224" y="3153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27" name="Picture 25" descr="texton_ind_2_3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4656" y="2812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28" name="Picture 26" descr="texton_ind_2_4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088" y="2817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29" name="Picture 27" descr="texton_ind_2_5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3792" y="3153"/>
                <a:ext cx="384" cy="3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0" name="Picture 28" descr="texton_ind_2_6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4224" y="2812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1" name="Picture 29" descr="texton_ind_2_7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5088" y="3153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2" name="Picture 30" descr="texton_ind_2_8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 flipV="1">
                <a:off x="4656" y="3153"/>
                <a:ext cx="384" cy="3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3" name="Picture 31" descr="texton_ind_2_9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3792" y="3489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4" name="Picture 32" descr="texton_ind_2_10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>
                <a:off x="4656" y="3825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5" name="Picture 33" descr="texton_ind_2_11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4656" y="3489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6" name="Picture 34" descr="texton_ind_2_12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4224" y="3489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7" name="Picture 35" descr="texton_ind_2_13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3800" y="3831"/>
                <a:ext cx="376" cy="2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8" name="Picture 36" descr="texton_ind_2_14"/>
              <p:cNvPicPr>
                <a:picLocks noChangeAspect="1" noChangeArrowheads="1"/>
              </p:cNvPicPr>
              <p:nvPr/>
            </p:nvPicPr>
            <p:blipFill>
              <a:blip r:embed="rId22" cstate="print"/>
              <a:srcRect/>
              <a:stretch>
                <a:fillRect/>
              </a:stretch>
            </p:blipFill>
            <p:spPr bwMode="auto">
              <a:xfrm>
                <a:off x="4224" y="3825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39" name="Picture 37" descr="texton_ind_2_15"/>
              <p:cNvPicPr>
                <a:picLocks noChangeAspect="1" noChangeArrowheads="1"/>
              </p:cNvPicPr>
              <p:nvPr/>
            </p:nvPicPr>
            <p:blipFill>
              <a:blip r:embed="rId23" cstate="print"/>
              <a:srcRect/>
              <a:stretch>
                <a:fillRect/>
              </a:stretch>
            </p:blipFill>
            <p:spPr bwMode="auto">
              <a:xfrm>
                <a:off x="5088" y="3825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40" name="Picture 38" descr="texton_ind_2_16"/>
              <p:cNvPicPr>
                <a:picLocks noChangeAspect="1" noChangeArrowheads="1"/>
              </p:cNvPicPr>
              <p:nvPr/>
            </p:nvPicPr>
            <p:blipFill>
              <a:blip r:embed="rId24" cstate="print"/>
              <a:srcRect/>
              <a:stretch>
                <a:fillRect/>
              </a:stretch>
            </p:blipFill>
            <p:spPr bwMode="auto">
              <a:xfrm>
                <a:off x="5088" y="3489"/>
                <a:ext cx="384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7423" name="AutoShape 39"/>
            <p:cNvSpPr>
              <a:spLocks noChangeArrowheads="1"/>
            </p:cNvSpPr>
            <p:nvPr/>
          </p:nvSpPr>
          <p:spPr bwMode="auto">
            <a:xfrm rot="19173154" flipH="1">
              <a:off x="3798" y="3007"/>
              <a:ext cx="207" cy="17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CC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761940"/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424" name="Text Box 40"/>
            <p:cNvSpPr txBox="1">
              <a:spLocks noChangeArrowheads="1"/>
            </p:cNvSpPr>
            <p:nvPr/>
          </p:nvSpPr>
          <p:spPr bwMode="auto">
            <a:xfrm>
              <a:off x="4389" y="4133"/>
              <a:ext cx="44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40">
                <a:spcBef>
                  <a:spcPct val="50000"/>
                </a:spcBef>
              </a:pPr>
              <a:r>
                <a:rPr lang="en-US" sz="1167">
                  <a:solidFill>
                    <a:srgbClr val="FFFFFF"/>
                  </a:solidFill>
                </a:rPr>
                <a:t>level 2</a:t>
              </a:r>
            </a:p>
          </p:txBody>
        </p:sp>
      </p:grpSp>
      <p:sp>
        <p:nvSpPr>
          <p:cNvPr id="17421" name="Text Box 42"/>
          <p:cNvSpPr txBox="1">
            <a:spLocks noChangeArrowheads="1"/>
          </p:cNvSpPr>
          <p:nvPr/>
        </p:nvSpPr>
        <p:spPr bwMode="auto">
          <a:xfrm>
            <a:off x="3138572" y="5397506"/>
            <a:ext cx="2906565" cy="271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1940"/>
            <a:r>
              <a:rPr lang="en-US" sz="1167">
                <a:solidFill>
                  <a:srgbClr val="292934"/>
                </a:solidFill>
              </a:rPr>
              <a:t>Lazebnik, Schmid &amp; Ponce (CVPR 2006)</a:t>
            </a:r>
          </a:p>
        </p:txBody>
      </p:sp>
    </p:spTree>
    <p:extLst>
      <p:ext uri="{BB962C8B-B14F-4D97-AF65-F5344CB8AC3E}">
        <p14:creationId xmlns:p14="http://schemas.microsoft.com/office/powerpoint/2010/main" val="3393326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cereal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3317" y="1771649"/>
            <a:ext cx="3864634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766" y="2174268"/>
            <a:ext cx="1771650" cy="217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457200" y="1116568"/>
            <a:ext cx="3429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Where is the crunchy nut?</a:t>
            </a: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457200" y="400051"/>
            <a:ext cx="8458200" cy="50783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700" b="1" dirty="0"/>
              <a:t>Categorization </a:t>
            </a:r>
            <a:r>
              <a:rPr lang="en-US" sz="2700" b="1" dirty="0" err="1"/>
              <a:t>vs</a:t>
            </a:r>
            <a:r>
              <a:rPr lang="en-US" sz="2700" b="1" dirty="0"/>
              <a:t> Single instance recognition</a:t>
            </a:r>
          </a:p>
        </p:txBody>
      </p:sp>
    </p:spTree>
    <p:extLst>
      <p:ext uri="{BB962C8B-B14F-4D97-AF65-F5344CB8AC3E}">
        <p14:creationId xmlns:p14="http://schemas.microsoft.com/office/powerpoint/2010/main" val="14857301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Search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11200"/>
            <a:ext cx="9144000" cy="4281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17988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alibri" pitchFamily="34" charset="0"/>
                <a:cs typeface="Calibri" pitchFamily="34" charset="0"/>
              </a:rPr>
              <a:t>Image Search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BDC2401-C356-E444-AF37-22F487BB0D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1697619" y="1371600"/>
            <a:ext cx="461453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000" dirty="0">
                <a:latin typeface="Calibri" pitchFamily="34" charset="0"/>
                <a:cs typeface="Calibri" pitchFamily="34" charset="0"/>
              </a:rPr>
              <a:t>Organizing photo collec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5900" y="2047750"/>
            <a:ext cx="6000750" cy="2785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9084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latin typeface="Calibri" pitchFamily="34" charset="0"/>
                <a:cs typeface="Calibri" pitchFamily="34" charset="0"/>
              </a:rPr>
              <a:t>Visual Recog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09650"/>
            <a:ext cx="7200899" cy="2857500"/>
          </a:xfrm>
        </p:spPr>
        <p:txBody>
          <a:bodyPr>
            <a:normAutofit/>
          </a:bodyPr>
          <a:lstStyle/>
          <a:p>
            <a:r>
              <a:rPr lang="en-US" sz="2700" dirty="0">
                <a:latin typeface="Calibri" pitchFamily="34" charset="0"/>
                <a:cs typeface="Calibri" pitchFamily="34" charset="0"/>
              </a:rPr>
              <a:t>Design algorithms that have the capability to:</a:t>
            </a:r>
          </a:p>
          <a:p>
            <a:pPr lvl="1"/>
            <a:r>
              <a:rPr lang="en-US" sz="2400" dirty="0">
                <a:latin typeface="Calibri" pitchFamily="34" charset="0"/>
                <a:cs typeface="Calibri" pitchFamily="34" charset="0"/>
              </a:rPr>
              <a:t>Classify images or videos</a:t>
            </a:r>
          </a:p>
          <a:p>
            <a:pPr lvl="1"/>
            <a:r>
              <a:rPr lang="en-US" sz="2400" dirty="0">
                <a:latin typeface="Calibri" pitchFamily="34" charset="0"/>
                <a:cs typeface="Calibri" pitchFamily="34" charset="0"/>
              </a:rPr>
              <a:t>Detect and localize objects</a:t>
            </a:r>
          </a:p>
          <a:p>
            <a:pPr lvl="1"/>
            <a:r>
              <a:rPr lang="en-US" sz="2400" dirty="0">
                <a:latin typeface="Calibri" pitchFamily="34" charset="0"/>
                <a:cs typeface="Calibri" pitchFamily="34" charset="0"/>
              </a:rPr>
              <a:t>Estimate semantic and geometrical attributes</a:t>
            </a:r>
          </a:p>
          <a:p>
            <a:pPr lvl="1"/>
            <a:r>
              <a:rPr lang="en-US" sz="2400" dirty="0">
                <a:latin typeface="Calibri" pitchFamily="34" charset="0"/>
                <a:cs typeface="Calibri" pitchFamily="34" charset="0"/>
              </a:rPr>
              <a:t>Classify human activities and events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314450" y="4114800"/>
            <a:ext cx="61722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>
              <a:defRPr/>
            </a:pPr>
            <a:r>
              <a:rPr lang="en-US" sz="3600" kern="0" dirty="0">
                <a:solidFill>
                  <a:schemeClr val="tx2"/>
                </a:solidFill>
                <a:latin typeface="Calibri" pitchFamily="34" charset="0"/>
                <a:ea typeface="+mj-ea"/>
                <a:cs typeface="Calibri" pitchFamily="34" charset="0"/>
              </a:rPr>
              <a:t>Why is this challenging?</a:t>
            </a:r>
          </a:p>
        </p:txBody>
      </p:sp>
    </p:spTree>
    <p:extLst>
      <p:ext uri="{BB962C8B-B14F-4D97-AF65-F5344CB8AC3E}">
        <p14:creationId xmlns:p14="http://schemas.microsoft.com/office/powerpoint/2010/main" val="2003152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object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85750"/>
            <a:ext cx="6858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Rectangle 3"/>
          <p:cNvSpPr>
            <a:spLocks noChangeArrowheads="1"/>
          </p:cNvSpPr>
          <p:nvPr/>
        </p:nvSpPr>
        <p:spPr bwMode="auto">
          <a:xfrm rot="-780172">
            <a:off x="2286000" y="1714500"/>
            <a:ext cx="4914900" cy="914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WordArt 4"/>
          <p:cNvSpPr>
            <a:spLocks noChangeArrowheads="1" noChangeShapeType="1" noTextEdit="1"/>
          </p:cNvSpPr>
          <p:nvPr/>
        </p:nvSpPr>
        <p:spPr bwMode="auto">
          <a:xfrm rot="-390707">
            <a:off x="2514600" y="1714501"/>
            <a:ext cx="4529138" cy="964406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en-US" sz="2400" kern="10" dirty="0">
                <a:ln w="9525">
                  <a:noFill/>
                  <a:round/>
                  <a:headEnd/>
                  <a:tailEnd/>
                </a:ln>
                <a:solidFill>
                  <a:srgbClr val="92003B"/>
                </a:solidFill>
                <a:latin typeface="Arial Black"/>
              </a:rPr>
              <a:t>~10,000 to 30,000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457200"/>
            <a:ext cx="6515100" cy="47982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>
                <a:latin typeface="Calibri" pitchFamily="34" charset="0"/>
                <a:cs typeface="Calibri" pitchFamily="34" charset="0"/>
              </a:rPr>
              <a:t>How many object categories are there?</a:t>
            </a:r>
          </a:p>
        </p:txBody>
      </p:sp>
    </p:spTree>
    <p:extLst>
      <p:ext uri="{BB962C8B-B14F-4D97-AF65-F5344CB8AC3E}">
        <p14:creationId xmlns:p14="http://schemas.microsoft.com/office/powerpoint/2010/main" val="882597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animBg="1"/>
      <p:bldP spid="1434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dirty="0"/>
              <a:t>Object recognition</a:t>
            </a:r>
            <a:br>
              <a:rPr lang="en-US" dirty="0"/>
            </a:br>
            <a:r>
              <a:rPr lang="en-US" dirty="0"/>
              <a:t>Is it really so hard?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26042" y="2006865"/>
            <a:ext cx="1226344" cy="2164291"/>
            <a:chOff x="262" y="1190"/>
            <a:chExt cx="927" cy="1636"/>
          </a:xfrm>
        </p:grpSpPr>
        <p:pic>
          <p:nvPicPr>
            <p:cNvPr id="55307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 l="33398" t="12192" r="39519" b="44617"/>
            <a:stretch>
              <a:fillRect/>
            </a:stretch>
          </p:blipFill>
          <p:spPr bwMode="auto">
            <a:xfrm>
              <a:off x="359" y="1499"/>
              <a:ext cx="829" cy="1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08" name="Text Box 5"/>
            <p:cNvSpPr txBox="1">
              <a:spLocks noChangeArrowheads="1"/>
            </p:cNvSpPr>
            <p:nvPr/>
          </p:nvSpPr>
          <p:spPr bwMode="auto">
            <a:xfrm>
              <a:off x="262" y="1190"/>
              <a:ext cx="927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prstClr val="black"/>
                  </a:solidFill>
                  <a:latin typeface="Calibri"/>
                  <a:ea typeface="Arial" charset="0"/>
                  <a:cs typeface="Arial" charset="0"/>
                  <a:sym typeface="Helvetica Light"/>
                </a:rPr>
                <a:t>This is a chair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413001" y="1389063"/>
            <a:ext cx="2885282" cy="3190875"/>
            <a:chOff x="1988" y="823"/>
            <a:chExt cx="2181" cy="2412"/>
          </a:xfrm>
        </p:grpSpPr>
        <p:pic>
          <p:nvPicPr>
            <p:cNvPr id="55305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988" y="1045"/>
              <a:ext cx="2181" cy="2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06" name="Text Box 8"/>
            <p:cNvSpPr txBox="1">
              <a:spLocks noChangeArrowheads="1"/>
            </p:cNvSpPr>
            <p:nvPr/>
          </p:nvSpPr>
          <p:spPr bwMode="auto">
            <a:xfrm>
              <a:off x="2148" y="823"/>
              <a:ext cx="1763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prstClr val="black"/>
                  </a:solidFill>
                  <a:latin typeface="Calibri"/>
                  <a:ea typeface="Arial" charset="0"/>
                  <a:cs typeface="Arial" charset="0"/>
                  <a:sym typeface="Helvetica Light"/>
                </a:rPr>
                <a:t>Find the chair in this image </a:t>
              </a:r>
            </a:p>
          </p:txBody>
        </p:sp>
      </p:grpSp>
      <p:pic>
        <p:nvPicPr>
          <p:cNvPr id="922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55709" y="1668198"/>
            <a:ext cx="2926291" cy="2891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6527271" y="2215886"/>
            <a:ext cx="641615" cy="996156"/>
          </a:xfrm>
          <a:prstGeom prst="rect">
            <a:avLst/>
          </a:prstGeom>
          <a:noFill/>
          <a:ln w="57150">
            <a:solidFill>
              <a:srgbClr val="F1010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defTabSz="76194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500">
              <a:solidFill>
                <a:prstClr val="black"/>
              </a:solidFill>
              <a:latin typeface="Calibri"/>
              <a:cs typeface="+mn-cs"/>
              <a:sym typeface="Helvetica Light"/>
            </a:endParaRPr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2410354" y="1676136"/>
            <a:ext cx="641615" cy="996156"/>
          </a:xfrm>
          <a:prstGeom prst="rect">
            <a:avLst/>
          </a:prstGeom>
          <a:noFill/>
          <a:ln w="57150">
            <a:solidFill>
              <a:srgbClr val="F1010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defTabSz="76194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500">
              <a:solidFill>
                <a:prstClr val="black"/>
              </a:solidFill>
              <a:latin typeface="Calibri"/>
              <a:cs typeface="+mn-cs"/>
              <a:sym typeface="Helvetica Light"/>
            </a:endParaRP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5502012" y="1367897"/>
            <a:ext cx="2760051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defTabSz="76194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prstClr val="black"/>
                </a:solidFill>
                <a:latin typeface="Calibri"/>
                <a:ea typeface="Arial" charset="0"/>
                <a:cs typeface="Arial" charset="0"/>
                <a:sym typeface="Helvetica Light"/>
              </a:rPr>
              <a:t>Output of normalized correlation</a:t>
            </a:r>
          </a:p>
        </p:txBody>
      </p:sp>
    </p:spTree>
    <p:extLst>
      <p:ext uri="{BB962C8B-B14F-4D97-AF65-F5344CB8AC3E}">
        <p14:creationId xmlns:p14="http://schemas.microsoft.com/office/powerpoint/2010/main" val="2989786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07407E-6 L 0.3125 -4.07407E-6 L 0.3125 0.02871 L 0.0033 0.02871 L 0.0033 0.05903 L 0.3125 0.05903 L 0.3125 0.08797 L 0.00677 0.08797 L 0.00677 0.11505 L 0.31128 0.11505 L 0.31128 0.14399 L 0.00555 0.14399 L 0.00555 0.17732 L 0.31128 0.17732 L 0.31128 0.21204 L 0.00677 0.21204 L 0.00677 0.24838 L 0.3125 0.24838 L 0.31024 0.29098 L 0.00903 0.29098 L 0.00903 0.33334 L 0.3125 0.33473 L 0.3125 0.3757 L 0.01024 0.37431 " pathEditMode="relative" ptsTypes="AAAAAAAAAAAAAAAAAAAAAAAA">
                                      <p:cBhvr>
                                        <p:cTn id="21" dur="20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" grpId="0" animBg="1"/>
      <p:bldP spid="9227" grpId="0" animBg="1"/>
      <p:bldP spid="9227" grpId="1" animBg="1"/>
      <p:bldP spid="92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15094"/>
            <a:ext cx="6858000" cy="9525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/>
              <a:t>Object recognition</a:t>
            </a:r>
            <a:br>
              <a:rPr lang="en-US" dirty="0"/>
            </a:br>
            <a:r>
              <a:rPr lang="en-US" dirty="0"/>
              <a:t>Is it really so hard?</a:t>
            </a:r>
          </a:p>
        </p:txBody>
      </p:sp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/>
          <a:srcRect l="33398" t="12192" r="39519" b="44617"/>
          <a:stretch>
            <a:fillRect/>
          </a:stretch>
        </p:blipFill>
        <p:spPr bwMode="auto">
          <a:xfrm>
            <a:off x="304800" y="137584"/>
            <a:ext cx="620448" cy="993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75771" y="1299140"/>
            <a:ext cx="3483241" cy="2876021"/>
            <a:chOff x="86" y="1103"/>
            <a:chExt cx="2633" cy="2174"/>
          </a:xfrm>
        </p:grpSpPr>
        <p:pic>
          <p:nvPicPr>
            <p:cNvPr id="57365" name="Picture 6" descr="indoor_025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6" y="1328"/>
              <a:ext cx="2633" cy="1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366" name="Rectangle 7"/>
            <p:cNvSpPr>
              <a:spLocks noChangeArrowheads="1"/>
            </p:cNvSpPr>
            <p:nvPr/>
          </p:nvSpPr>
          <p:spPr bwMode="auto">
            <a:xfrm>
              <a:off x="476" y="1103"/>
              <a:ext cx="1763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prstClr val="black"/>
                  </a:solidFill>
                  <a:latin typeface="Calibri"/>
                  <a:ea typeface="Arial" charset="0"/>
                  <a:cs typeface="Arial" charset="0"/>
                  <a:sym typeface="Helvetica Light"/>
                </a:rPr>
                <a:t>Find the chair in this image </a:t>
              </a:r>
            </a:p>
          </p:txBody>
        </p:sp>
      </p:grpSp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6511" y="1603410"/>
            <a:ext cx="3520281" cy="258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4359012" y="4123652"/>
            <a:ext cx="4022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 defTabSz="76194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 dirty="0">
                <a:solidFill>
                  <a:prstClr val="black"/>
                </a:solidFill>
                <a:latin typeface="Calibri"/>
                <a:ea typeface="Arial" charset="0"/>
                <a:cs typeface="Arial" charset="0"/>
                <a:sym typeface="Helvetica Light"/>
              </a:rPr>
              <a:t>Pretty much garbage</a:t>
            </a:r>
          </a:p>
          <a:p>
            <a:pPr algn="ctr" defTabSz="76194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 dirty="0">
                <a:solidFill>
                  <a:prstClr val="black"/>
                </a:solidFill>
                <a:latin typeface="Calibri"/>
                <a:ea typeface="Arial" charset="0"/>
                <a:cs typeface="Arial" charset="0"/>
                <a:sym typeface="Helvetica Light"/>
              </a:rPr>
              <a:t>Simple template matching is not going to make it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508625" y="2348212"/>
            <a:ext cx="2214563" cy="1579563"/>
            <a:chOff x="3588" y="1896"/>
            <a:chExt cx="1674" cy="1194"/>
          </a:xfrm>
        </p:grpSpPr>
        <p:sp>
          <p:nvSpPr>
            <p:cNvPr id="57359" name="Rectangle 11"/>
            <p:cNvSpPr>
              <a:spLocks noChangeArrowheads="1"/>
            </p:cNvSpPr>
            <p:nvPr/>
          </p:nvSpPr>
          <p:spPr bwMode="auto">
            <a:xfrm>
              <a:off x="3960" y="2034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60" name="Rectangle 12"/>
            <p:cNvSpPr>
              <a:spLocks noChangeArrowheads="1"/>
            </p:cNvSpPr>
            <p:nvPr/>
          </p:nvSpPr>
          <p:spPr bwMode="auto">
            <a:xfrm>
              <a:off x="4470" y="1896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61" name="Rectangle 13"/>
            <p:cNvSpPr>
              <a:spLocks noChangeArrowheads="1"/>
            </p:cNvSpPr>
            <p:nvPr/>
          </p:nvSpPr>
          <p:spPr bwMode="auto">
            <a:xfrm>
              <a:off x="4956" y="2076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62" name="Rectangle 14"/>
            <p:cNvSpPr>
              <a:spLocks noChangeArrowheads="1"/>
            </p:cNvSpPr>
            <p:nvPr/>
          </p:nvSpPr>
          <p:spPr bwMode="auto">
            <a:xfrm>
              <a:off x="3588" y="2481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63" name="Rectangle 15"/>
            <p:cNvSpPr>
              <a:spLocks noChangeArrowheads="1"/>
            </p:cNvSpPr>
            <p:nvPr/>
          </p:nvSpPr>
          <p:spPr bwMode="auto">
            <a:xfrm>
              <a:off x="3972" y="2649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64" name="Rectangle 16"/>
            <p:cNvSpPr>
              <a:spLocks noChangeArrowheads="1"/>
            </p:cNvSpPr>
            <p:nvPr/>
          </p:nvSpPr>
          <p:spPr bwMode="auto">
            <a:xfrm>
              <a:off x="4152" y="2631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715824" y="2324400"/>
            <a:ext cx="2196042" cy="1579563"/>
            <a:chOff x="3588" y="1896"/>
            <a:chExt cx="1674" cy="1194"/>
          </a:xfrm>
        </p:grpSpPr>
        <p:sp>
          <p:nvSpPr>
            <p:cNvPr id="57353" name="Rectangle 18"/>
            <p:cNvSpPr>
              <a:spLocks noChangeArrowheads="1"/>
            </p:cNvSpPr>
            <p:nvPr/>
          </p:nvSpPr>
          <p:spPr bwMode="auto">
            <a:xfrm>
              <a:off x="3960" y="2034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54" name="Rectangle 19"/>
            <p:cNvSpPr>
              <a:spLocks noChangeArrowheads="1"/>
            </p:cNvSpPr>
            <p:nvPr/>
          </p:nvSpPr>
          <p:spPr bwMode="auto">
            <a:xfrm>
              <a:off x="4470" y="1896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55" name="Rectangle 20"/>
            <p:cNvSpPr>
              <a:spLocks noChangeArrowheads="1"/>
            </p:cNvSpPr>
            <p:nvPr/>
          </p:nvSpPr>
          <p:spPr bwMode="auto">
            <a:xfrm>
              <a:off x="4956" y="2076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56" name="Rectangle 21"/>
            <p:cNvSpPr>
              <a:spLocks noChangeArrowheads="1"/>
            </p:cNvSpPr>
            <p:nvPr/>
          </p:nvSpPr>
          <p:spPr bwMode="auto">
            <a:xfrm>
              <a:off x="3588" y="2481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57" name="Rectangle 22"/>
            <p:cNvSpPr>
              <a:spLocks noChangeArrowheads="1"/>
            </p:cNvSpPr>
            <p:nvPr/>
          </p:nvSpPr>
          <p:spPr bwMode="auto">
            <a:xfrm>
              <a:off x="3972" y="2649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  <p:sp>
          <p:nvSpPr>
            <p:cNvPr id="57358" name="Rectangle 23"/>
            <p:cNvSpPr>
              <a:spLocks noChangeArrowheads="1"/>
            </p:cNvSpPr>
            <p:nvPr/>
          </p:nvSpPr>
          <p:spPr bwMode="auto">
            <a:xfrm>
              <a:off x="4152" y="2631"/>
              <a:ext cx="306" cy="441"/>
            </a:xfrm>
            <a:prstGeom prst="rect">
              <a:avLst/>
            </a:prstGeom>
            <a:noFill/>
            <a:ln w="28575">
              <a:solidFill>
                <a:srgbClr val="F1010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76194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500">
                <a:solidFill>
                  <a:prstClr val="black"/>
                </a:solidFill>
                <a:latin typeface="Calibri"/>
                <a:cs typeface="+mn-cs"/>
                <a:sym typeface="Helvetica Light"/>
              </a:endParaRPr>
            </a:p>
          </p:txBody>
        </p:sp>
      </p:grpSp>
      <p:sp>
        <p:nvSpPr>
          <p:cNvPr id="23" name="Text Box 8">
            <a:extLst>
              <a:ext uri="{FF2B5EF4-FFF2-40B4-BE49-F238E27FC236}">
                <a16:creationId xmlns:a16="http://schemas.microsoft.com/office/drawing/2014/main" id="{3473FF98-0F75-4060-9581-D639133C0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4742674"/>
            <a:ext cx="735806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defTabSz="76194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 dirty="0">
                <a:solidFill>
                  <a:prstClr val="black"/>
                </a:solidFill>
                <a:latin typeface="Calibri"/>
                <a:ea typeface="Arial" charset="0"/>
                <a:cs typeface="Arial" charset="0"/>
                <a:sym typeface="Helvetica Light"/>
              </a:rPr>
              <a:t>A “popular method is that of template matching, by point to point correlation of a model pattern with the image pattern. These techniques are inadequate for three-dimensional scene analysis for many reasons, such as occlusion, changes in viewing angle, and articulation of parts.” </a:t>
            </a:r>
            <a:r>
              <a:rPr lang="en-US" sz="1500" dirty="0" err="1">
                <a:solidFill>
                  <a:prstClr val="black"/>
                </a:solidFill>
                <a:latin typeface="Calibri"/>
                <a:ea typeface="Arial" charset="0"/>
                <a:cs typeface="Arial" charset="0"/>
                <a:sym typeface="Helvetica Light"/>
              </a:rPr>
              <a:t>Nivatia</a:t>
            </a:r>
            <a:r>
              <a:rPr lang="en-US" sz="1500" dirty="0">
                <a:solidFill>
                  <a:prstClr val="black"/>
                </a:solidFill>
                <a:latin typeface="Calibri"/>
                <a:ea typeface="Arial" charset="0"/>
                <a:cs typeface="Arial" charset="0"/>
                <a:sym typeface="Helvetica Light"/>
              </a:rPr>
              <a:t> &amp; Binford, 1977.</a:t>
            </a:r>
          </a:p>
        </p:txBody>
      </p:sp>
    </p:spTree>
    <p:extLst>
      <p:ext uri="{BB962C8B-B14F-4D97-AF65-F5344CB8AC3E}">
        <p14:creationId xmlns:p14="http://schemas.microsoft.com/office/powerpoint/2010/main" val="7597018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5"/>
          <p:cNvPicPr>
            <a:picLocks noChangeAspect="1" noChangeArrowheads="1"/>
          </p:cNvPicPr>
          <p:nvPr/>
        </p:nvPicPr>
        <p:blipFill>
          <a:blip r:embed="rId3" cstate="print"/>
          <a:srcRect r="55646"/>
          <a:stretch>
            <a:fillRect/>
          </a:stretch>
        </p:blipFill>
        <p:spPr bwMode="auto">
          <a:xfrm>
            <a:off x="2286001" y="1016000"/>
            <a:ext cx="4183062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Text Box 6"/>
          <p:cNvSpPr txBox="1">
            <a:spLocks noChangeArrowheads="1"/>
          </p:cNvSpPr>
          <p:nvPr/>
        </p:nvSpPr>
        <p:spPr bwMode="auto">
          <a:xfrm>
            <a:off x="889000" y="5343074"/>
            <a:ext cx="7302500" cy="297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defTabSz="76194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334" dirty="0">
                <a:solidFill>
                  <a:prstClr val="black"/>
                </a:solidFill>
                <a:latin typeface="Calibri"/>
                <a:cs typeface="+mn-cs"/>
                <a:sym typeface="Helvetica Light"/>
              </a:rPr>
              <a:t>Brady, M. J., &amp; </a:t>
            </a:r>
            <a:r>
              <a:rPr lang="en-US" sz="1334" dirty="0" err="1">
                <a:solidFill>
                  <a:prstClr val="black"/>
                </a:solidFill>
                <a:latin typeface="Calibri"/>
                <a:cs typeface="+mn-cs"/>
                <a:sym typeface="Helvetica Light"/>
              </a:rPr>
              <a:t>Kersten</a:t>
            </a:r>
            <a:r>
              <a:rPr lang="en-US" sz="1334" dirty="0">
                <a:solidFill>
                  <a:prstClr val="black"/>
                </a:solidFill>
                <a:latin typeface="Calibri"/>
                <a:cs typeface="+mn-cs"/>
                <a:sym typeface="Helvetica Light"/>
              </a:rPr>
              <a:t>, D. (2003). Bootstrapped learning of novel objects. J Vis, 3(6), 413-422 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003380" y="63500"/>
            <a:ext cx="5137240" cy="656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defTabSz="76194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67" dirty="0">
                <a:solidFill>
                  <a:prstClr val="black"/>
                </a:solidFill>
                <a:latin typeface="Calibri"/>
                <a:cs typeface="+mn-cs"/>
                <a:sym typeface="Helvetica Light"/>
              </a:rPr>
              <a:t>And it can get a lot harder</a:t>
            </a:r>
          </a:p>
        </p:txBody>
      </p:sp>
    </p:spTree>
    <p:extLst>
      <p:ext uri="{BB962C8B-B14F-4D97-AF65-F5344CB8AC3E}">
        <p14:creationId xmlns:p14="http://schemas.microsoft.com/office/powerpoint/2010/main" val="982268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will lear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 to object recognition</a:t>
            </a:r>
          </a:p>
          <a:p>
            <a:r>
              <a:rPr lang="en-US" dirty="0">
                <a:solidFill>
                  <a:schemeClr val="tx1">
                    <a:lumMod val="10000"/>
                    <a:lumOff val="90000"/>
                  </a:schemeClr>
                </a:solidFill>
              </a:rPr>
              <a:t>A simple Object Recognition pipeline</a:t>
            </a:r>
          </a:p>
          <a:p>
            <a:r>
              <a:rPr lang="en-US" dirty="0">
                <a:solidFill>
                  <a:schemeClr val="tx1">
                    <a:lumMod val="10000"/>
                    <a:lumOff val="90000"/>
                  </a:schemeClr>
                </a:solidFill>
              </a:rPr>
              <a:t>Bag-of-words image representation</a:t>
            </a:r>
          </a:p>
          <a:p>
            <a:r>
              <a:rPr lang="en-US" dirty="0">
                <a:solidFill>
                  <a:schemeClr val="tx1">
                    <a:lumMod val="10000"/>
                    <a:lumOff val="90000"/>
                  </a:schemeClr>
                </a:solidFill>
              </a:rPr>
              <a:t>K-nearest neighbor algorithm</a:t>
            </a:r>
          </a:p>
        </p:txBody>
      </p:sp>
    </p:spTree>
    <p:extLst>
      <p:ext uri="{BB962C8B-B14F-4D97-AF65-F5344CB8AC3E}">
        <p14:creationId xmlns:p14="http://schemas.microsoft.com/office/powerpoint/2010/main" val="15652519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" sz="3200" dirty="0"/>
              <a:t>Challenges: Illumination</a:t>
            </a:r>
          </a:p>
        </p:txBody>
      </p:sp>
      <p:sp>
        <p:nvSpPr>
          <p:cNvPr id="6" name="Shape 101"/>
          <p:cNvSpPr txBox="1"/>
          <p:nvPr/>
        </p:nvSpPr>
        <p:spPr>
          <a:xfrm>
            <a:off x="894333" y="792563"/>
            <a:ext cx="5539000" cy="661500"/>
          </a:xfrm>
          <a:prstGeom prst="rect">
            <a:avLst/>
          </a:prstGeom>
          <a:noFill/>
          <a:ln>
            <a:noFill/>
          </a:ln>
        </p:spPr>
        <p:txBody>
          <a:bodyPr lIns="76188" tIns="76188" rIns="76188" bIns="76188" anchor="t" anchorCtr="0">
            <a:noAutofit/>
          </a:bodyPr>
          <a:lstStyle/>
          <a:p>
            <a:pPr>
              <a:spcBef>
                <a:spcPts val="0"/>
              </a:spcBef>
            </a:pPr>
            <a:endParaRPr lang="en" sz="2500" dirty="0"/>
          </a:p>
        </p:txBody>
      </p:sp>
      <p:pic>
        <p:nvPicPr>
          <p:cNvPr id="7" name="Shape 10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952500" y="822855"/>
            <a:ext cx="7239000" cy="4381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13276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sz="3200" dirty="0"/>
              <a:t>Challenges: Deformation</a:t>
            </a:r>
            <a:endParaRPr lang="en-US" dirty="0"/>
          </a:p>
        </p:txBody>
      </p:sp>
      <p:sp>
        <p:nvSpPr>
          <p:cNvPr id="5" name="Shape 108"/>
          <p:cNvSpPr txBox="1"/>
          <p:nvPr/>
        </p:nvSpPr>
        <p:spPr>
          <a:xfrm>
            <a:off x="894333" y="792563"/>
            <a:ext cx="5539000" cy="661500"/>
          </a:xfrm>
          <a:prstGeom prst="rect">
            <a:avLst/>
          </a:prstGeom>
          <a:noFill/>
          <a:ln>
            <a:noFill/>
          </a:ln>
        </p:spPr>
        <p:txBody>
          <a:bodyPr lIns="76188" tIns="76188" rIns="76188" bIns="76188" anchor="t" anchorCtr="0">
            <a:noAutofit/>
          </a:bodyPr>
          <a:lstStyle/>
          <a:p>
            <a:pPr>
              <a:spcBef>
                <a:spcPts val="0"/>
              </a:spcBef>
            </a:pPr>
            <a:endParaRPr lang="en" sz="2500" dirty="0"/>
          </a:p>
        </p:txBody>
      </p:sp>
      <p:pic>
        <p:nvPicPr>
          <p:cNvPr id="6" name="Shape 109"/>
          <p:cNvPicPr preferRelativeResize="0"/>
          <p:nvPr/>
        </p:nvPicPr>
        <p:blipFill rotWithShape="1">
          <a:blip r:embed="rId2">
            <a:alphaModFix/>
          </a:blip>
          <a:srcRect l="15724" r="10762"/>
          <a:stretch/>
        </p:blipFill>
        <p:spPr>
          <a:xfrm>
            <a:off x="0" y="1257302"/>
            <a:ext cx="2874283" cy="265144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Shape 11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90800" y="1257300"/>
            <a:ext cx="2516809" cy="265143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Shape 11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958704" y="1257303"/>
            <a:ext cx="2204096" cy="2651437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Shape 112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030349" y="1257305"/>
            <a:ext cx="2037451" cy="26514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7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sz="3200" dirty="0"/>
              <a:t>Challenges: Occlu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5F4CA3-992B-448D-B720-201A66644B2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6" name="Shape 119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876263"/>
            <a:ext cx="3236445" cy="400668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Shape 12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077438" y="876300"/>
            <a:ext cx="3236445" cy="400664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Shape 12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154876" y="1562100"/>
            <a:ext cx="2960878" cy="2059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74451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5F4CA3-992B-448D-B720-201A66644B2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6" name="Shape 128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1288137" y="800101"/>
            <a:ext cx="6567725" cy="417565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" sz="3200" dirty="0"/>
              <a:t>Challenges: Background clutter</a:t>
            </a:r>
          </a:p>
        </p:txBody>
      </p:sp>
    </p:spTree>
    <p:extLst>
      <p:ext uri="{BB962C8B-B14F-4D97-AF65-F5344CB8AC3E}">
        <p14:creationId xmlns:p14="http://schemas.microsoft.com/office/powerpoint/2010/main" val="1295275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sz="3200" dirty="0"/>
              <a:t>Challenges: </a:t>
            </a:r>
            <a:r>
              <a:rPr lang="en" sz="3200" dirty="0" err="1"/>
              <a:t>Intraclass</a:t>
            </a:r>
            <a:r>
              <a:rPr lang="en" sz="3200" dirty="0"/>
              <a:t> var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5F4CA3-992B-448D-B720-201A66644B2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Shape 134"/>
          <p:cNvSpPr txBox="1"/>
          <p:nvPr/>
        </p:nvSpPr>
        <p:spPr>
          <a:xfrm>
            <a:off x="894333" y="853332"/>
            <a:ext cx="5539000" cy="661500"/>
          </a:xfrm>
          <a:prstGeom prst="rect">
            <a:avLst/>
          </a:prstGeom>
          <a:noFill/>
          <a:ln>
            <a:noFill/>
          </a:ln>
        </p:spPr>
        <p:txBody>
          <a:bodyPr lIns="76188" tIns="76188" rIns="76188" bIns="76188" anchor="t" anchorCtr="0">
            <a:noAutofit/>
          </a:bodyPr>
          <a:lstStyle/>
          <a:p>
            <a:pPr>
              <a:spcBef>
                <a:spcPts val="0"/>
              </a:spcBef>
            </a:pPr>
            <a:endParaRPr lang="en" sz="2500" dirty="0"/>
          </a:p>
        </p:txBody>
      </p:sp>
      <p:pic>
        <p:nvPicPr>
          <p:cNvPr id="6" name="Shape 135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1391312" y="845766"/>
            <a:ext cx="6361375" cy="435102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604729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will lear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BFBFBF"/>
                </a:solidFill>
              </a:rPr>
              <a:t>Introduction</a:t>
            </a:r>
          </a:p>
          <a:p>
            <a:r>
              <a:rPr lang="en-US" dirty="0"/>
              <a:t>A simple Object Recognition pipeline</a:t>
            </a:r>
          </a:p>
          <a:p>
            <a:r>
              <a:rPr lang="en-US" dirty="0">
                <a:solidFill>
                  <a:srgbClr val="BFBFBF"/>
                </a:solidFill>
              </a:rPr>
              <a:t>Bag-of-words image representation</a:t>
            </a:r>
          </a:p>
          <a:p>
            <a:r>
              <a:rPr lang="en-US" dirty="0">
                <a:solidFill>
                  <a:srgbClr val="BFBFBF"/>
                </a:solidFill>
              </a:rPr>
              <a:t>K-nearest neighbor 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6727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Classification</a:t>
            </a:r>
          </a:p>
        </p:txBody>
      </p:sp>
      <p:pic>
        <p:nvPicPr>
          <p:cNvPr id="4" name="Picture 3" descr="Screen Shot 2015-04-13 at 9.09.28 A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397000"/>
            <a:ext cx="7620000" cy="3683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94762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Classification: Proble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1500" y="1524000"/>
            <a:ext cx="5715000" cy="3989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1987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Shot 2015-04-13 at 9.12.12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2324100"/>
            <a:ext cx="5810250" cy="314619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driven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003301"/>
            <a:ext cx="7048500" cy="139699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ollect a database of images with labels</a:t>
            </a:r>
          </a:p>
          <a:p>
            <a:r>
              <a:rPr lang="en-US" dirty="0"/>
              <a:t>Use ML to train an image classifier</a:t>
            </a:r>
          </a:p>
          <a:p>
            <a:r>
              <a:rPr lang="en-US" dirty="0"/>
              <a:t>Evaluate the classifier on test images</a:t>
            </a:r>
          </a:p>
        </p:txBody>
      </p:sp>
    </p:spTree>
    <p:extLst>
      <p:ext uri="{BB962C8B-B14F-4D97-AF65-F5344CB8AC3E}">
        <p14:creationId xmlns:p14="http://schemas.microsoft.com/office/powerpoint/2010/main" val="1935558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classification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937793"/>
            <a:ext cx="4549825" cy="387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8A8FCF-BE3B-4236-A7B6-D98BF6429173}" type="slidenum">
              <a:rPr lang="en-US" smtClean="0">
                <a:solidFill>
                  <a:srgbClr val="292934"/>
                </a:solidFill>
              </a:rPr>
              <a:pPr/>
              <a:t>29</a:t>
            </a:fld>
            <a:endParaRPr lang="en-US">
              <a:solidFill>
                <a:srgbClr val="29293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8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3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143000" y="1314450"/>
            <a:ext cx="6858000" cy="4114800"/>
          </a:xfrm>
          <a:prstGeom prst="rect">
            <a:avLst/>
          </a:prstGeom>
          <a:noFill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What are the different visual recognition tasks?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41B5E5D-E6DA-BC4E-AA86-5A9551AAD6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3304930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Title 1"/>
          <p:cNvSpPr>
            <a:spLocks noGrp="1"/>
          </p:cNvSpPr>
          <p:nvPr>
            <p:ph type="title"/>
          </p:nvPr>
        </p:nvSpPr>
        <p:spPr>
          <a:xfrm>
            <a:off x="342900" y="-13294"/>
            <a:ext cx="8953500" cy="857250"/>
          </a:xfrm>
        </p:spPr>
        <p:txBody>
          <a:bodyPr>
            <a:noAutofit/>
          </a:bodyPr>
          <a:lstStyle/>
          <a:p>
            <a:r>
              <a:rPr lang="en-US" sz="3200" dirty="0">
                <a:latin typeface="Arial" charset="0"/>
              </a:rPr>
              <a:t>The machine learning framework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952500"/>
            <a:ext cx="8572500" cy="4099323"/>
          </a:xfrm>
        </p:spPr>
        <p:txBody>
          <a:bodyPr>
            <a:normAutofit/>
          </a:bodyPr>
          <a:lstStyle/>
          <a:p>
            <a:pPr algn="ctr">
              <a:buFontTx/>
              <a:buNone/>
            </a:pPr>
            <a:r>
              <a:rPr lang="en-US" sz="4500" dirty="0">
                <a:solidFill>
                  <a:srgbClr val="0000FF"/>
                </a:solidFill>
                <a:latin typeface="Arial" charset="0"/>
              </a:rPr>
              <a:t>y = f(</a:t>
            </a:r>
            <a:r>
              <a:rPr lang="en-US" sz="45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4500" dirty="0">
                <a:solidFill>
                  <a:srgbClr val="0000FF"/>
                </a:solidFill>
                <a:latin typeface="Arial" charset="0"/>
              </a:rPr>
              <a:t>)</a:t>
            </a: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endParaRPr lang="en-US" sz="2800" dirty="0">
              <a:latin typeface="Arial" charset="0"/>
            </a:endParaRPr>
          </a:p>
          <a:p>
            <a:r>
              <a:rPr lang="en-US" sz="2000" b="1" dirty="0">
                <a:latin typeface="Arial" charset="0"/>
              </a:rPr>
              <a:t>Training: </a:t>
            </a:r>
            <a:r>
              <a:rPr lang="en-US" sz="2000" dirty="0">
                <a:latin typeface="Arial" charset="0"/>
              </a:rPr>
              <a:t>given a </a:t>
            </a:r>
            <a:r>
              <a:rPr lang="en-US" sz="2000" i="1" dirty="0">
                <a:latin typeface="Arial" charset="0"/>
              </a:rPr>
              <a:t>training set </a:t>
            </a:r>
            <a:r>
              <a:rPr lang="en-US" sz="2000" dirty="0">
                <a:latin typeface="Arial" charset="0"/>
              </a:rPr>
              <a:t>of labeled examples</a:t>
            </a:r>
            <a:r>
              <a:rPr lang="en-US" sz="2000" i="1" dirty="0">
                <a:latin typeface="Arial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{(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000" baseline="-250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,y</a:t>
            </a:r>
            <a:r>
              <a:rPr lang="en-US" sz="2000" baseline="-250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), …, (</a:t>
            </a:r>
            <a:r>
              <a:rPr lang="en-US" sz="2000" b="1" dirty="0" err="1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000" baseline="-25000" dirty="0" err="1">
                <a:solidFill>
                  <a:srgbClr val="0000FF"/>
                </a:solidFill>
                <a:latin typeface="Arial" charset="0"/>
              </a:rPr>
              <a:t>N</a:t>
            </a:r>
            <a:r>
              <a:rPr lang="en-US" sz="2000" dirty="0" err="1">
                <a:solidFill>
                  <a:srgbClr val="0000FF"/>
                </a:solidFill>
                <a:latin typeface="Arial" charset="0"/>
              </a:rPr>
              <a:t>,y</a:t>
            </a:r>
            <a:r>
              <a:rPr lang="en-US" sz="2000" baseline="-25000" dirty="0" err="1">
                <a:solidFill>
                  <a:srgbClr val="0000FF"/>
                </a:solidFill>
                <a:latin typeface="Arial" charset="0"/>
              </a:rPr>
              <a:t>N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)}</a:t>
            </a:r>
            <a:r>
              <a:rPr lang="en-US" sz="2000" dirty="0">
                <a:latin typeface="Arial" charset="0"/>
              </a:rPr>
              <a:t>, estimate the prediction function 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f </a:t>
            </a:r>
            <a:r>
              <a:rPr lang="en-US" sz="2000" dirty="0">
                <a:latin typeface="Arial" charset="0"/>
              </a:rPr>
              <a:t>by minimizing the prediction error on the training set</a:t>
            </a:r>
          </a:p>
          <a:p>
            <a:r>
              <a:rPr lang="en-US" sz="2000" b="1" dirty="0">
                <a:latin typeface="Arial" charset="0"/>
              </a:rPr>
              <a:t>Testing:</a:t>
            </a:r>
            <a:r>
              <a:rPr lang="en-US" sz="2000" dirty="0">
                <a:latin typeface="Arial" charset="0"/>
              </a:rPr>
              <a:t> apply 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f</a:t>
            </a:r>
            <a:r>
              <a:rPr lang="en-US" sz="2000" dirty="0">
                <a:latin typeface="Arial" charset="0"/>
              </a:rPr>
              <a:t> to a never before seen </a:t>
            </a:r>
            <a:r>
              <a:rPr lang="en-US" sz="2000" i="1" dirty="0">
                <a:latin typeface="Arial" charset="0"/>
              </a:rPr>
              <a:t>test example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000" dirty="0">
                <a:latin typeface="Arial" charset="0"/>
              </a:rPr>
              <a:t> and output the predicted value 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y = f(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)</a:t>
            </a:r>
            <a:endParaRPr lang="en-US" sz="1800" dirty="0">
              <a:solidFill>
                <a:srgbClr val="0000FF"/>
              </a:solidFill>
              <a:latin typeface="Arial" charset="0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3630216" y="1971676"/>
            <a:ext cx="513159" cy="119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 flipH="1" flipV="1">
            <a:off x="4486276" y="1971677"/>
            <a:ext cx="514350" cy="238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10800000">
            <a:off x="5200650" y="1714501"/>
            <a:ext cx="685800" cy="51435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630" name="TextBox 8"/>
          <p:cNvSpPr txBox="1">
            <a:spLocks noChangeArrowheads="1"/>
          </p:cNvSpPr>
          <p:nvPr/>
        </p:nvSpPr>
        <p:spPr bwMode="auto">
          <a:xfrm>
            <a:off x="3476626" y="2228851"/>
            <a:ext cx="8963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output</a:t>
            </a:r>
          </a:p>
        </p:txBody>
      </p:sp>
      <p:sp>
        <p:nvSpPr>
          <p:cNvPr id="154631" name="TextBox 9"/>
          <p:cNvSpPr txBox="1">
            <a:spLocks noChangeArrowheads="1"/>
          </p:cNvSpPr>
          <p:nvPr/>
        </p:nvSpPr>
        <p:spPr bwMode="auto">
          <a:xfrm>
            <a:off x="4219575" y="2228852"/>
            <a:ext cx="14192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rgbClr val="000000"/>
                </a:solidFill>
              </a:rPr>
              <a:t>prediction function</a:t>
            </a:r>
          </a:p>
        </p:txBody>
      </p:sp>
      <p:sp>
        <p:nvSpPr>
          <p:cNvPr id="154632" name="TextBox 10"/>
          <p:cNvSpPr txBox="1">
            <a:spLocks noChangeArrowheads="1"/>
          </p:cNvSpPr>
          <p:nvPr/>
        </p:nvSpPr>
        <p:spPr bwMode="auto">
          <a:xfrm>
            <a:off x="5419725" y="2228852"/>
            <a:ext cx="11334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rgbClr val="000000"/>
                </a:solidFill>
              </a:rPr>
              <a:t>Image featur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518740" y="5468691"/>
            <a:ext cx="1409360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solidFill>
                  <a:schemeClr val="bg1">
                    <a:lumMod val="65000"/>
                  </a:schemeClr>
                </a:solidFill>
              </a:rPr>
              <a:t>Slide credit: L. </a:t>
            </a:r>
            <a:r>
              <a:rPr lang="en-US" sz="900" dirty="0" err="1">
                <a:solidFill>
                  <a:schemeClr val="bg1">
                    <a:lumMod val="65000"/>
                  </a:schemeClr>
                </a:solidFill>
              </a:rPr>
              <a:t>Lazebnik</a:t>
            </a:r>
            <a:endParaRPr lang="en-US" sz="9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9908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786" y="223839"/>
            <a:ext cx="8387213" cy="857250"/>
          </a:xfrm>
        </p:spPr>
        <p:txBody>
          <a:bodyPr>
            <a:noAutofit/>
          </a:bodyPr>
          <a:lstStyle/>
          <a:p>
            <a:r>
              <a:rPr lang="en-US" sz="3200" dirty="0"/>
              <a:t>Object recognition: </a:t>
            </a:r>
            <a:br>
              <a:rPr lang="en-US" sz="3200" dirty="0"/>
            </a:br>
            <a:r>
              <a:rPr lang="en-US" sz="3200" dirty="0"/>
              <a:t>a classification framework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85750" y="1257300"/>
            <a:ext cx="8629650" cy="345162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latin typeface="Arial" charset="0"/>
              </a:rPr>
              <a:t>Apply a prediction function to a feature representation of the image to get the desired output:</a:t>
            </a:r>
            <a:br>
              <a:rPr lang="en-US" sz="2400" dirty="0">
                <a:latin typeface="Arial" charset="0"/>
              </a:rPr>
            </a:br>
            <a:endParaRPr lang="en-US" sz="2400" dirty="0">
              <a:latin typeface="Arial" charset="0"/>
            </a:endParaRPr>
          </a:p>
          <a:p>
            <a:pPr>
              <a:buFontTx/>
              <a:buNone/>
            </a:pPr>
            <a:r>
              <a:rPr lang="en-US" sz="1800" dirty="0">
                <a:solidFill>
                  <a:srgbClr val="0000FF"/>
                </a:solidFill>
                <a:latin typeface="Arial" charset="0"/>
              </a:rPr>
              <a:t>			</a:t>
            </a:r>
            <a:r>
              <a:rPr lang="en-US" sz="4500" dirty="0">
                <a:solidFill>
                  <a:srgbClr val="0000FF"/>
                </a:solidFill>
                <a:latin typeface="Arial" charset="0"/>
              </a:rPr>
              <a:t>f(    ) = </a:t>
            </a:r>
            <a:r>
              <a:rPr lang="ja-JP" altLang="en-US" sz="3600" dirty="0">
                <a:solidFill>
                  <a:srgbClr val="0000FF"/>
                </a:solidFill>
                <a:latin typeface="Arial" charset="0"/>
              </a:rPr>
              <a:t>“</a:t>
            </a:r>
            <a:r>
              <a:rPr lang="en-US" altLang="ja-JP" sz="3600" dirty="0">
                <a:solidFill>
                  <a:srgbClr val="0000FF"/>
                </a:solidFill>
                <a:latin typeface="Arial" charset="0"/>
              </a:rPr>
              <a:t>apple</a:t>
            </a:r>
            <a:r>
              <a:rPr lang="ja-JP" altLang="en-US" sz="3600" dirty="0">
                <a:solidFill>
                  <a:srgbClr val="0000FF"/>
                </a:solidFill>
                <a:latin typeface="Arial" charset="0"/>
              </a:rPr>
              <a:t>”</a:t>
            </a:r>
            <a:endParaRPr lang="en-US" altLang="ja-JP" sz="4500" dirty="0">
              <a:solidFill>
                <a:srgbClr val="0000FF"/>
              </a:solidFill>
              <a:latin typeface="Arial" charset="0"/>
            </a:endParaRPr>
          </a:p>
          <a:p>
            <a:pPr>
              <a:buFontTx/>
              <a:buNone/>
            </a:pPr>
            <a:r>
              <a:rPr lang="en-US" sz="4500" dirty="0">
                <a:solidFill>
                  <a:srgbClr val="0000FF"/>
                </a:solidFill>
                <a:latin typeface="Arial" charset="0"/>
              </a:rPr>
              <a:t>			f(    ) = </a:t>
            </a:r>
            <a:r>
              <a:rPr lang="ja-JP" altLang="en-US" sz="4000" dirty="0">
                <a:solidFill>
                  <a:srgbClr val="0000FF"/>
                </a:solidFill>
                <a:latin typeface="Arial" charset="0"/>
              </a:rPr>
              <a:t>“</a:t>
            </a:r>
            <a:r>
              <a:rPr lang="en-US" altLang="ja-JP" sz="4000" dirty="0">
                <a:solidFill>
                  <a:srgbClr val="0000FF"/>
                </a:solidFill>
                <a:latin typeface="Arial" charset="0"/>
              </a:rPr>
              <a:t>tomato</a:t>
            </a:r>
            <a:r>
              <a:rPr lang="ja-JP" altLang="en-US" sz="4000" dirty="0">
                <a:solidFill>
                  <a:srgbClr val="0000FF"/>
                </a:solidFill>
                <a:latin typeface="Arial" charset="0"/>
              </a:rPr>
              <a:t>”</a:t>
            </a:r>
            <a:endParaRPr lang="en-US" altLang="ja-JP" sz="4500" dirty="0">
              <a:solidFill>
                <a:srgbClr val="0000FF"/>
              </a:solidFill>
              <a:latin typeface="Arial" charset="0"/>
            </a:endParaRPr>
          </a:p>
          <a:p>
            <a:pPr>
              <a:buFontTx/>
              <a:buNone/>
            </a:pPr>
            <a:r>
              <a:rPr lang="en-US" sz="4500" dirty="0">
                <a:solidFill>
                  <a:srgbClr val="0000FF"/>
                </a:solidFill>
                <a:latin typeface="Arial" charset="0"/>
              </a:rPr>
              <a:t>			f(    ) = </a:t>
            </a:r>
            <a:r>
              <a:rPr lang="ja-JP" altLang="en-US" sz="4000" dirty="0">
                <a:solidFill>
                  <a:srgbClr val="0000FF"/>
                </a:solidFill>
                <a:latin typeface="Arial" charset="0"/>
              </a:rPr>
              <a:t>“</a:t>
            </a:r>
            <a:r>
              <a:rPr lang="en-US" altLang="ja-JP" sz="4000" dirty="0">
                <a:solidFill>
                  <a:srgbClr val="0000FF"/>
                </a:solidFill>
                <a:latin typeface="Arial" charset="0"/>
              </a:rPr>
              <a:t>cow</a:t>
            </a:r>
            <a:r>
              <a:rPr lang="ja-JP" altLang="en-US" sz="4000" dirty="0">
                <a:solidFill>
                  <a:srgbClr val="0000FF"/>
                </a:solidFill>
                <a:latin typeface="Arial" charset="0"/>
              </a:rPr>
              <a:t>”</a:t>
            </a:r>
            <a:endParaRPr lang="en-US" altLang="ja-JP" sz="4500" dirty="0">
              <a:solidFill>
                <a:srgbClr val="0000FF"/>
              </a:solidFill>
              <a:latin typeface="Arial" charset="0"/>
            </a:endParaRPr>
          </a:p>
          <a:p>
            <a:pPr>
              <a:buFontTx/>
              <a:buNone/>
            </a:pPr>
            <a:endParaRPr lang="en-US" sz="2400" dirty="0">
              <a:latin typeface="Arial" charset="0"/>
            </a:endParaRPr>
          </a:p>
          <a:p>
            <a:pPr>
              <a:buFontTx/>
              <a:buNone/>
            </a:pPr>
            <a:endParaRPr lang="en-US" sz="2400" dirty="0">
              <a:latin typeface="Arial" charset="0"/>
            </a:endParaRPr>
          </a:p>
          <a:p>
            <a:pPr>
              <a:buFontTx/>
              <a:buNone/>
            </a:pPr>
            <a:endParaRPr lang="en-US" sz="2400" dirty="0">
              <a:latin typeface="Arial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2495550"/>
            <a:ext cx="5715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243" y="3238500"/>
            <a:ext cx="5810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0730" y="4038600"/>
            <a:ext cx="5810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658440" y="5446068"/>
            <a:ext cx="1409360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solidFill>
                  <a:srgbClr val="000000"/>
                </a:solidFill>
              </a:rPr>
              <a:t>Slide credit: L. </a:t>
            </a:r>
            <a:r>
              <a:rPr lang="en-US" sz="900" dirty="0" err="1">
                <a:solidFill>
                  <a:srgbClr val="000000"/>
                </a:solidFill>
              </a:rPr>
              <a:t>Lazebnik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43939" y="5446068"/>
            <a:ext cx="1685077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solidFill>
                  <a:srgbClr val="000000"/>
                </a:solidFill>
              </a:rPr>
              <a:t>Dataset: ETH-80, by B. </a:t>
            </a:r>
            <a:r>
              <a:rPr lang="en-US" sz="900" dirty="0" err="1">
                <a:solidFill>
                  <a:srgbClr val="000000"/>
                </a:solidFill>
              </a:rPr>
              <a:t>Leibe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12648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5080000" y="4635500"/>
            <a:ext cx="1460500" cy="76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r>
              <a:rPr lang="en-US" sz="2000" dirty="0">
                <a:solidFill>
                  <a:srgbClr val="000000"/>
                </a:solidFill>
                <a:latin typeface="Calibri"/>
                <a:cs typeface="Arial"/>
              </a:rPr>
              <a:t>Prediction</a:t>
            </a:r>
          </a:p>
        </p:txBody>
      </p:sp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660136"/>
          </a:xfrm>
        </p:spPr>
        <p:txBody>
          <a:bodyPr/>
          <a:lstStyle/>
          <a:p>
            <a:r>
              <a:rPr lang="en-US" dirty="0"/>
              <a:t>Steps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5143500" y="825500"/>
            <a:ext cx="1333500" cy="6985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r>
              <a:rPr lang="en-US" sz="2000" dirty="0">
                <a:solidFill>
                  <a:srgbClr val="000000"/>
                </a:solidFill>
                <a:latin typeface="Calibri"/>
                <a:cs typeface="Arial"/>
              </a:rPr>
              <a:t>Training Labels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825500" y="1308365"/>
            <a:ext cx="2032000" cy="2565136"/>
            <a:chOff x="228600" y="1417320"/>
            <a:chExt cx="2438400" cy="2849880"/>
          </a:xfrm>
        </p:grpSpPr>
        <p:sp>
          <p:nvSpPr>
            <p:cNvPr id="10268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786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761970"/>
              <a:r>
                <a:rPr lang="en-US" sz="2000" dirty="0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7485"/>
              <a:ext cx="2438400" cy="2819715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61970">
                <a:defRPr/>
              </a:pPr>
              <a:endParaRPr lang="en-US" sz="2000" dirty="0">
                <a:solidFill>
                  <a:srgbClr val="000000"/>
                </a:solidFill>
                <a:latin typeface="Calibri"/>
                <a:cs typeface="Arial"/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5270500" y="2032000"/>
            <a:ext cx="1143000" cy="76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r>
              <a:rPr lang="en-US" sz="2000" dirty="0">
                <a:solidFill>
                  <a:srgbClr val="000000"/>
                </a:solidFill>
                <a:latin typeface="Calibri"/>
                <a:cs typeface="Arial"/>
              </a:rPr>
              <a:t>Training</a:t>
            </a:r>
          </a:p>
        </p:txBody>
      </p:sp>
      <p:sp>
        <p:nvSpPr>
          <p:cNvPr id="10246" name="TextBox 13"/>
          <p:cNvSpPr txBox="1">
            <a:spLocks noChangeArrowheads="1"/>
          </p:cNvSpPr>
          <p:nvPr/>
        </p:nvSpPr>
        <p:spPr bwMode="auto">
          <a:xfrm>
            <a:off x="1221751" y="698500"/>
            <a:ext cx="1349600" cy="45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70"/>
            <a:r>
              <a:rPr lang="en-US" sz="2333" b="1" dirty="0">
                <a:solidFill>
                  <a:srgbClr val="000000"/>
                </a:solidFill>
              </a:rPr>
              <a:t>Training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3429000" y="2032000"/>
            <a:ext cx="1270000" cy="76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r>
              <a:rPr lang="en-US" sz="2000" dirty="0">
                <a:solidFill>
                  <a:srgbClr val="000000"/>
                </a:solidFill>
                <a:latin typeface="Calibri"/>
                <a:cs typeface="Arial"/>
              </a:rPr>
              <a:t>Image Features</a:t>
            </a:r>
          </a:p>
        </p:txBody>
      </p:sp>
      <p:sp>
        <p:nvSpPr>
          <p:cNvPr id="16" name="Right Arrow 15"/>
          <p:cNvSpPr/>
          <p:nvPr/>
        </p:nvSpPr>
        <p:spPr>
          <a:xfrm>
            <a:off x="2921000" y="2286000"/>
            <a:ext cx="444500" cy="25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endParaRPr lang="en-US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7" name="Right Arrow 16"/>
          <p:cNvSpPr/>
          <p:nvPr/>
        </p:nvSpPr>
        <p:spPr>
          <a:xfrm>
            <a:off x="4762500" y="2286000"/>
            <a:ext cx="444500" cy="25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endParaRPr lang="en-US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8" name="Right Arrow 17"/>
          <p:cNvSpPr/>
          <p:nvPr/>
        </p:nvSpPr>
        <p:spPr>
          <a:xfrm rot="5400000">
            <a:off x="5613135" y="1651000"/>
            <a:ext cx="381000" cy="25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endParaRPr lang="en-US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048000" y="4635500"/>
            <a:ext cx="1460500" cy="76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r>
              <a:rPr lang="en-US" sz="2000" dirty="0">
                <a:solidFill>
                  <a:srgbClr val="000000"/>
                </a:solidFill>
                <a:latin typeface="Calibri"/>
                <a:cs typeface="Arial"/>
              </a:rPr>
              <a:t>Image Features</a:t>
            </a:r>
          </a:p>
        </p:txBody>
      </p:sp>
      <p:sp>
        <p:nvSpPr>
          <p:cNvPr id="20" name="Right Arrow 19"/>
          <p:cNvSpPr/>
          <p:nvPr/>
        </p:nvSpPr>
        <p:spPr>
          <a:xfrm>
            <a:off x="2540000" y="4889500"/>
            <a:ext cx="444500" cy="25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endParaRPr lang="en-US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0254" name="TextBox 20"/>
          <p:cNvSpPr txBox="1">
            <a:spLocks noChangeArrowheads="1"/>
          </p:cNvSpPr>
          <p:nvPr/>
        </p:nvSpPr>
        <p:spPr bwMode="auto">
          <a:xfrm>
            <a:off x="1278844" y="4000500"/>
            <a:ext cx="1226939" cy="45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70"/>
            <a:r>
              <a:rPr lang="en-US" sz="2333" b="1" dirty="0">
                <a:solidFill>
                  <a:srgbClr val="000000"/>
                </a:solidFill>
              </a:rPr>
              <a:t>Testing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1143000" y="5330037"/>
            <a:ext cx="143725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70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3" name="Right Arrow 22"/>
          <p:cNvSpPr/>
          <p:nvPr/>
        </p:nvSpPr>
        <p:spPr>
          <a:xfrm>
            <a:off x="6477000" y="2286000"/>
            <a:ext cx="444500" cy="25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endParaRPr lang="en-US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7048500" y="2032000"/>
            <a:ext cx="1270000" cy="76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r>
              <a:rPr lang="en-US" sz="2000" dirty="0">
                <a:solidFill>
                  <a:srgbClr val="000000"/>
                </a:solidFill>
                <a:latin typeface="Calibri"/>
                <a:cs typeface="Arial"/>
              </a:rPr>
              <a:t>Learned model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5080000" y="3302000"/>
            <a:ext cx="1460500" cy="76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r>
              <a:rPr lang="en-US" sz="2000" dirty="0">
                <a:solidFill>
                  <a:srgbClr val="000000"/>
                </a:solidFill>
                <a:latin typeface="Calibri"/>
                <a:cs typeface="Arial"/>
              </a:rPr>
              <a:t>Learned model</a:t>
            </a:r>
          </a:p>
        </p:txBody>
      </p:sp>
      <p:sp>
        <p:nvSpPr>
          <p:cNvPr id="26" name="Right Arrow 25"/>
          <p:cNvSpPr/>
          <p:nvPr/>
        </p:nvSpPr>
        <p:spPr>
          <a:xfrm>
            <a:off x="4572000" y="4889500"/>
            <a:ext cx="444500" cy="25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endParaRPr lang="en-US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991129" y="5484173"/>
            <a:ext cx="142058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1970"/>
            <a:r>
              <a:rPr lang="en-US" sz="1000" dirty="0">
                <a:solidFill>
                  <a:srgbClr val="000000"/>
                </a:solidFill>
              </a:rPr>
              <a:t>Slide credit: D. </a:t>
            </a:r>
            <a:r>
              <a:rPr lang="en-US" sz="1000" dirty="0" err="1">
                <a:solidFill>
                  <a:srgbClr val="000000"/>
                </a:solidFill>
              </a:rPr>
              <a:t>Hoi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2" name="Right Arrow 31"/>
          <p:cNvSpPr/>
          <p:nvPr/>
        </p:nvSpPr>
        <p:spPr>
          <a:xfrm rot="5400000">
            <a:off x="5651500" y="4191000"/>
            <a:ext cx="381000" cy="25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>
              <a:defRPr/>
            </a:pPr>
            <a:endParaRPr lang="en-US">
              <a:solidFill>
                <a:srgbClr val="FFFFFF"/>
              </a:solidFill>
              <a:latin typeface="Calibri"/>
              <a:cs typeface="Arial"/>
            </a:endParaRPr>
          </a:p>
        </p:txBody>
      </p: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9000" y="2032000"/>
            <a:ext cx="1864682" cy="158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4699003"/>
            <a:ext cx="66675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8A8FCF-BE3B-4236-A7B6-D98BF6429173}" type="slidenum">
              <a:rPr lang="en-US" smtClean="0">
                <a:solidFill>
                  <a:srgbClr val="292934"/>
                </a:solidFill>
              </a:rPr>
              <a:pPr/>
              <a:t>32</a:t>
            </a:fld>
            <a:endParaRPr lang="en-US">
              <a:solidFill>
                <a:srgbClr val="29293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164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0" grpId="0" animBg="1"/>
      <p:bldP spid="12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10254" grpId="0"/>
      <p:bldP spid="10255" grpId="0"/>
      <p:bldP spid="23" grpId="0" animBg="1"/>
      <p:bldP spid="24" grpId="0" animBg="1"/>
      <p:bldP spid="25" grpId="0" animBg="1"/>
      <p:bldP spid="26" grpId="0" animBg="1"/>
      <p:bldP spid="3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+mn-lt"/>
              </a:rPr>
              <a:t>Traditional recognition pipe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Rounded Rectangle 1"/>
          <p:cNvSpPr>
            <a:spLocks noChangeArrowheads="1"/>
          </p:cNvSpPr>
          <p:nvPr/>
        </p:nvSpPr>
        <p:spPr bwMode="auto">
          <a:xfrm>
            <a:off x="2219860" y="1714500"/>
            <a:ext cx="2161646" cy="13335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chemeClr val="bg1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76192" tIns="38096" rIns="76192" bIns="38096" anchor="ctr"/>
          <a:lstStyle/>
          <a:p>
            <a:pPr algn="ctr" defTabSz="761970" eaLnBrk="0" hangingPunct="0">
              <a:defRPr/>
            </a:pPr>
            <a:r>
              <a:rPr lang="en-US" sz="2000" dirty="0">
                <a:solidFill>
                  <a:srgbClr val="000000"/>
                </a:solidFill>
                <a:latin typeface="Arial"/>
                <a:cs typeface="Adobe Caslon Pro"/>
              </a:rPr>
              <a:t>Hand-designed</a:t>
            </a:r>
            <a:br>
              <a:rPr lang="en-US" sz="2000" dirty="0">
                <a:solidFill>
                  <a:srgbClr val="000000"/>
                </a:solidFill>
                <a:latin typeface="Arial"/>
                <a:cs typeface="Adobe Caslon Pro"/>
              </a:rPr>
            </a:br>
            <a:r>
              <a:rPr lang="en-US" sz="2000" dirty="0">
                <a:solidFill>
                  <a:srgbClr val="000000"/>
                </a:solidFill>
                <a:latin typeface="Arial"/>
                <a:cs typeface="Adobe Caslon Pro"/>
              </a:rPr>
              <a:t>feature extraction</a:t>
            </a:r>
          </a:p>
        </p:txBody>
      </p:sp>
      <p:sp>
        <p:nvSpPr>
          <p:cNvPr id="12" name="Rounded Rectangle 11"/>
          <p:cNvSpPr>
            <a:spLocks noChangeArrowheads="1"/>
          </p:cNvSpPr>
          <p:nvPr/>
        </p:nvSpPr>
        <p:spPr bwMode="auto">
          <a:xfrm>
            <a:off x="4825600" y="1714500"/>
            <a:ext cx="2161646" cy="1333500"/>
          </a:xfrm>
          <a:prstGeom prst="roundRect">
            <a:avLst>
              <a:gd name="adj" fmla="val 16667"/>
            </a:avLst>
          </a:prstGeom>
          <a:solidFill>
            <a:srgbClr val="0000FF"/>
          </a:solidFill>
          <a:ln w="9525">
            <a:solidFill>
              <a:schemeClr val="bg1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76192" tIns="38096" rIns="76192" bIns="38096" anchor="ctr"/>
          <a:lstStyle/>
          <a:p>
            <a:pPr algn="ctr" defTabSz="761970" eaLnBrk="0" hangingPunct="0">
              <a:defRPr/>
            </a:pPr>
            <a:r>
              <a:rPr lang="en-US" sz="2000" dirty="0">
                <a:solidFill>
                  <a:srgbClr val="000000"/>
                </a:solidFill>
                <a:latin typeface="Arial"/>
                <a:cs typeface="Adobe Caslon Pro"/>
              </a:rPr>
              <a:t>Trainable</a:t>
            </a:r>
            <a:br>
              <a:rPr lang="en-US" sz="2000" dirty="0">
                <a:solidFill>
                  <a:srgbClr val="000000"/>
                </a:solidFill>
                <a:latin typeface="Arial"/>
                <a:cs typeface="Adobe Caslon Pro"/>
              </a:rPr>
            </a:br>
            <a:r>
              <a:rPr lang="en-US" sz="2000" dirty="0">
                <a:solidFill>
                  <a:srgbClr val="000000"/>
                </a:solidFill>
                <a:latin typeface="Arial"/>
                <a:cs typeface="Adobe Caslon Pro"/>
              </a:rPr>
              <a:t>classifier</a:t>
            </a:r>
          </a:p>
        </p:txBody>
      </p:sp>
      <p:sp>
        <p:nvSpPr>
          <p:cNvPr id="16" name="Right Arrow 15"/>
          <p:cNvSpPr>
            <a:spLocks noChangeArrowheads="1"/>
          </p:cNvSpPr>
          <p:nvPr/>
        </p:nvSpPr>
        <p:spPr bwMode="auto">
          <a:xfrm>
            <a:off x="1905000" y="2286003"/>
            <a:ext cx="254000" cy="222250"/>
          </a:xfrm>
          <a:prstGeom prst="right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 lIns="76192" tIns="38096" rIns="76192" bIns="38096" anchor="ctr"/>
          <a:lstStyle/>
          <a:p>
            <a:pPr defTabSz="761970" eaLnBrk="0" hangingPunct="0">
              <a:defRPr/>
            </a:pPr>
            <a:endParaRPr lang="en-US" sz="20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8" name="Right Arrow 17"/>
          <p:cNvSpPr>
            <a:spLocks noChangeArrowheads="1"/>
          </p:cNvSpPr>
          <p:nvPr/>
        </p:nvSpPr>
        <p:spPr bwMode="auto">
          <a:xfrm>
            <a:off x="7048091" y="2286000"/>
            <a:ext cx="317500" cy="190500"/>
          </a:xfrm>
          <a:prstGeom prst="right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 lIns="76192" tIns="38096" rIns="76192" bIns="38096" anchor="ctr"/>
          <a:lstStyle/>
          <a:p>
            <a:pPr defTabSz="761970" eaLnBrk="0" hangingPunct="0">
              <a:defRPr/>
            </a:pPr>
            <a:endParaRPr lang="en-US" sz="20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0253" name="TextBox 20"/>
          <p:cNvSpPr txBox="1">
            <a:spLocks noChangeArrowheads="1"/>
          </p:cNvSpPr>
          <p:nvPr/>
        </p:nvSpPr>
        <p:spPr bwMode="auto">
          <a:xfrm>
            <a:off x="968063" y="1968506"/>
            <a:ext cx="1508437" cy="692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192" tIns="38096" rIns="76192" bIns="380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761970" eaLnBrk="1" hangingPunct="1"/>
            <a:r>
              <a:rPr lang="en-US" sz="2000" dirty="0">
                <a:solidFill>
                  <a:srgbClr val="000000"/>
                </a:solidFill>
                <a:latin typeface="Arial"/>
              </a:rPr>
              <a:t>Image</a:t>
            </a:r>
          </a:p>
          <a:p>
            <a:pPr defTabSz="761970" eaLnBrk="1" hangingPunct="1"/>
            <a:r>
              <a:rPr lang="en-US" sz="2000" dirty="0">
                <a:solidFill>
                  <a:srgbClr val="000000"/>
                </a:solidFill>
                <a:latin typeface="Arial"/>
              </a:rPr>
              <a:t>Pixels</a:t>
            </a:r>
          </a:p>
        </p:txBody>
      </p:sp>
      <p:sp>
        <p:nvSpPr>
          <p:cNvPr id="10254" name="Content Placeholder 2"/>
          <p:cNvSpPr txBox="1">
            <a:spLocks/>
          </p:cNvSpPr>
          <p:nvPr/>
        </p:nvSpPr>
        <p:spPr bwMode="auto">
          <a:xfrm>
            <a:off x="889000" y="3619500"/>
            <a:ext cx="736600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6192" tIns="38096" rIns="76192" bIns="38096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defTabSz="761970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US" sz="2667" dirty="0">
                <a:solidFill>
                  <a:srgbClr val="000000"/>
                </a:solidFill>
                <a:latin typeface="Arial"/>
                <a:cs typeface="Arial" charset="0"/>
              </a:rPr>
              <a:t>Features are not learned</a:t>
            </a:r>
          </a:p>
          <a:p>
            <a:pPr lvl="1" defTabSz="761970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US" sz="2667" dirty="0">
                <a:solidFill>
                  <a:srgbClr val="000000"/>
                </a:solidFill>
                <a:latin typeface="Arial"/>
                <a:cs typeface="Arial" charset="0"/>
              </a:rPr>
              <a:t>Trainable classifier is often generic (e.g. SVM)</a:t>
            </a:r>
          </a:p>
        </p:txBody>
      </p:sp>
      <p:sp>
        <p:nvSpPr>
          <p:cNvPr id="20" name="TextBox 20"/>
          <p:cNvSpPr txBox="1">
            <a:spLocks noChangeArrowheads="1"/>
          </p:cNvSpPr>
          <p:nvPr/>
        </p:nvSpPr>
        <p:spPr bwMode="auto">
          <a:xfrm>
            <a:off x="7359748" y="2032006"/>
            <a:ext cx="894459" cy="692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6192" tIns="38096" rIns="76192" bIns="380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761970" eaLnBrk="1" hangingPunct="1"/>
            <a:r>
              <a:rPr lang="en-US" sz="2000" dirty="0">
                <a:solidFill>
                  <a:srgbClr val="000000"/>
                </a:solidFill>
                <a:latin typeface="Arial"/>
              </a:rPr>
              <a:t>Object</a:t>
            </a:r>
            <a:br>
              <a:rPr lang="en-US" sz="2000" dirty="0">
                <a:solidFill>
                  <a:srgbClr val="000000"/>
                </a:solidFill>
                <a:latin typeface="Arial"/>
              </a:rPr>
            </a:br>
            <a:r>
              <a:rPr lang="en-US" sz="2000" dirty="0">
                <a:solidFill>
                  <a:srgbClr val="000000"/>
                </a:solidFill>
                <a:latin typeface="Arial"/>
              </a:rPr>
              <a:t>Class</a:t>
            </a:r>
          </a:p>
        </p:txBody>
      </p:sp>
      <p:sp>
        <p:nvSpPr>
          <p:cNvPr id="13" name="Right Arrow 12"/>
          <p:cNvSpPr>
            <a:spLocks noChangeArrowheads="1"/>
          </p:cNvSpPr>
          <p:nvPr/>
        </p:nvSpPr>
        <p:spPr bwMode="auto">
          <a:xfrm>
            <a:off x="4445000" y="2286000"/>
            <a:ext cx="317500" cy="190500"/>
          </a:xfrm>
          <a:prstGeom prst="right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 lIns="76192" tIns="38096" rIns="76192" bIns="38096" anchor="ctr"/>
          <a:lstStyle/>
          <a:p>
            <a:pPr defTabSz="761970" eaLnBrk="0" hangingPunct="0">
              <a:defRPr/>
            </a:pPr>
            <a:endParaRPr lang="en-US" sz="20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8A8FCF-BE3B-4236-A7B6-D98BF6429173}" type="slidenum">
              <a:rPr lang="en-US" smtClean="0">
                <a:solidFill>
                  <a:srgbClr val="292934"/>
                </a:solidFill>
              </a:rPr>
              <a:pPr/>
              <a:t>33</a:t>
            </a:fld>
            <a:endParaRPr lang="en-US">
              <a:solidFill>
                <a:srgbClr val="29293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70336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3086100" y="1257300"/>
            <a:ext cx="5067300" cy="1714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77399" y="1579421"/>
            <a:ext cx="1053499" cy="70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0" y="285750"/>
            <a:ext cx="6172200" cy="62865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7584" y="1247775"/>
            <a:ext cx="1710065" cy="172402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314451" y="974210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3200400" y="1602200"/>
            <a:ext cx="1184609" cy="667571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3298862" y="1284026"/>
            <a:ext cx="29706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6477000" y="1272632"/>
            <a:ext cx="1505669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</p:spTree>
    <p:extLst>
      <p:ext uri="{BB962C8B-B14F-4D97-AF65-F5344CB8AC3E}">
        <p14:creationId xmlns:p14="http://schemas.microsoft.com/office/powerpoint/2010/main" val="1982696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3086100" y="1257300"/>
            <a:ext cx="5295900" cy="1714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77399" y="1579421"/>
            <a:ext cx="1053499" cy="70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0" y="285750"/>
            <a:ext cx="6172200" cy="62865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7584" y="1247775"/>
            <a:ext cx="1710065" cy="172402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314451" y="974210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3200400" y="1602200"/>
            <a:ext cx="1184609" cy="667571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3298862" y="1284026"/>
            <a:ext cx="29706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6458705" y="1272632"/>
            <a:ext cx="1694695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 </a:t>
            </a:r>
            <a:r>
              <a:rPr lang="en-US" sz="675" dirty="0"/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487036" y="1630024"/>
            <a:ext cx="228972" cy="236876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486075" y="2151332"/>
            <a:ext cx="228972" cy="236876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480101" y="2446577"/>
            <a:ext cx="225499" cy="23922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496497" y="1879179"/>
            <a:ext cx="228972" cy="23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09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0" y="285750"/>
            <a:ext cx="6172200" cy="62865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584" y="1247775"/>
            <a:ext cx="1710065" cy="172402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314451" y="974210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086100" y="1288640"/>
            <a:ext cx="4838700" cy="156886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137740" y="1333500"/>
            <a:ext cx="241789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u="sng" dirty="0"/>
              <a:t>Global shape:</a:t>
            </a:r>
            <a:r>
              <a:rPr lang="en-US" sz="1500" dirty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001505" y="1303971"/>
            <a:ext cx="1721810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 </a:t>
            </a:r>
            <a:r>
              <a:rPr lang="en-US" sz="675" dirty="0"/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833439" y="1739842"/>
            <a:ext cx="820431" cy="854354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834830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0" y="285750"/>
            <a:ext cx="6172200" cy="62865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584" y="1247775"/>
            <a:ext cx="1710065" cy="172402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314451" y="974210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086100" y="1257300"/>
            <a:ext cx="4572000" cy="16383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137740" y="2457450"/>
            <a:ext cx="237981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u="sng" dirty="0"/>
              <a:t>Global shape:</a:t>
            </a:r>
            <a:r>
              <a:rPr lang="en-US" sz="1500" dirty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684250" y="1356836"/>
            <a:ext cx="1694695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675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833439" y="1619321"/>
            <a:ext cx="807511" cy="812858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5756544" y="1729708"/>
            <a:ext cx="189233" cy="195765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5748660" y="2246981"/>
            <a:ext cx="189233" cy="195765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5748660" y="2570919"/>
            <a:ext cx="204999" cy="217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68587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0" y="285750"/>
            <a:ext cx="6172200" cy="62865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584" y="1247775"/>
            <a:ext cx="1710065" cy="172402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314451" y="974210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048000" y="1257300"/>
            <a:ext cx="4724400" cy="1680082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3182105" y="1257300"/>
            <a:ext cx="252986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u="sng" dirty="0"/>
              <a:t>Local shape:</a:t>
            </a:r>
            <a:r>
              <a:rPr lang="en-US" sz="1500" dirty="0"/>
              <a:t> shape contex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925305" y="1307050"/>
            <a:ext cx="1694695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675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3639306" y="1636281"/>
            <a:ext cx="1657246" cy="1068819"/>
            <a:chOff x="5382320" y="3060772"/>
            <a:chExt cx="3005932" cy="1938636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3737" t="6418" r="14659" b="19940"/>
            <a:stretch/>
          </p:blipFill>
          <p:spPr>
            <a:xfrm>
              <a:off x="5483074" y="3381411"/>
              <a:ext cx="1736925" cy="161799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46638"/>
            <a:stretch/>
          </p:blipFill>
          <p:spPr>
            <a:xfrm>
              <a:off x="5382320" y="3060772"/>
              <a:ext cx="1507978" cy="15367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6"/>
            <a:srcRect l="46058" t="64697" r="1147" b="10622"/>
            <a:stretch/>
          </p:blipFill>
          <p:spPr>
            <a:xfrm>
              <a:off x="7086600" y="4311632"/>
              <a:ext cx="1301652" cy="453855"/>
            </a:xfrm>
            <a:prstGeom prst="rect">
              <a:avLst/>
            </a:prstGeom>
          </p:spPr>
        </p:pic>
      </p:grpSp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5943600" y="1638300"/>
            <a:ext cx="274336" cy="283806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5943600" y="1929427"/>
            <a:ext cx="234188" cy="242273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5967201" y="2408348"/>
            <a:ext cx="279729" cy="296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06262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Bag of Words</a:t>
            </a:r>
          </a:p>
        </p:txBody>
      </p:sp>
      <p:grpSp>
        <p:nvGrpSpPr>
          <p:cNvPr id="14339" name="Group 6"/>
          <p:cNvGrpSpPr>
            <a:grpSpLocks/>
          </p:cNvGrpSpPr>
          <p:nvPr/>
        </p:nvGrpSpPr>
        <p:grpSpPr bwMode="auto">
          <a:xfrm>
            <a:off x="2984509" y="1079500"/>
            <a:ext cx="3008313" cy="4191000"/>
            <a:chOff x="3072" y="1008"/>
            <a:chExt cx="2274" cy="3168"/>
          </a:xfrm>
        </p:grpSpPr>
        <p:pic>
          <p:nvPicPr>
            <p:cNvPr id="14340" name="Picture 7" descr="lunch-bagtran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1008"/>
              <a:ext cx="2274" cy="3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1" name="Picture 8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4560" y="3072"/>
              <a:ext cx="48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2" name="Picture 9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591" t="4288" r="29535" b="88853"/>
            <a:stretch>
              <a:fillRect/>
            </a:stretch>
          </p:blipFill>
          <p:spPr bwMode="auto">
            <a:xfrm>
              <a:off x="4224" y="1632"/>
              <a:ext cx="432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3" name="Picture 10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547" t="38583" r="43579" b="54558"/>
            <a:stretch>
              <a:fillRect/>
            </a:stretch>
          </p:blipFill>
          <p:spPr bwMode="auto">
            <a:xfrm>
              <a:off x="3360" y="3120"/>
              <a:ext cx="432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4" name="Picture 11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866" t="15433" r="51772" b="79422"/>
            <a:stretch>
              <a:fillRect/>
            </a:stretch>
          </p:blipFill>
          <p:spPr bwMode="auto">
            <a:xfrm>
              <a:off x="4416" y="249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5" name="Picture 12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762" t="14577" r="31876" b="79422"/>
            <a:stretch>
              <a:fillRect/>
            </a:stretch>
          </p:blipFill>
          <p:spPr bwMode="auto">
            <a:xfrm>
              <a:off x="3840" y="2544"/>
              <a:ext cx="38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6" name="Picture 13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421" t="32582" r="31876" b="62274"/>
            <a:stretch>
              <a:fillRect/>
            </a:stretch>
          </p:blipFill>
          <p:spPr bwMode="auto">
            <a:xfrm>
              <a:off x="4368" y="360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7" name="Picture 14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762" t="27437" r="31876" b="67418"/>
            <a:stretch>
              <a:fillRect/>
            </a:stretch>
          </p:blipFill>
          <p:spPr bwMode="auto">
            <a:xfrm>
              <a:off x="4512" y="206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8" name="Picture 15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932" t="23151" r="31876" b="71706"/>
            <a:stretch>
              <a:fillRect/>
            </a:stretch>
          </p:blipFill>
          <p:spPr bwMode="auto">
            <a:xfrm>
              <a:off x="4032" y="302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9" name="Picture 16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058" t="24008" r="45920" b="63130"/>
            <a:stretch>
              <a:fillRect/>
            </a:stretch>
          </p:blipFill>
          <p:spPr bwMode="auto">
            <a:xfrm>
              <a:off x="3792" y="1680"/>
              <a:ext cx="28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0" name="Picture 17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3648" y="3552"/>
              <a:ext cx="48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2303424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143000" y="1314450"/>
            <a:ext cx="6858000" cy="41148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143000" y="400050"/>
            <a:ext cx="6400800" cy="83099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700" b="1" dirty="0"/>
              <a:t>Classification: </a:t>
            </a:r>
          </a:p>
          <a:p>
            <a:r>
              <a:rPr lang="en-US" sz="2100" dirty="0"/>
              <a:t>Does this image contain a building? [yes/no]</a:t>
            </a:r>
            <a:endParaRPr lang="en-US" sz="2400" dirty="0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314950" y="2514601"/>
            <a:ext cx="800100" cy="507831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700" b="1" dirty="0">
                <a:solidFill>
                  <a:schemeClr val="accent2"/>
                </a:solidFill>
                <a:latin typeface="Calibri" pitchFamily="34" charset="0"/>
              </a:rPr>
              <a:t>Yes!</a:t>
            </a:r>
          </a:p>
        </p:txBody>
      </p:sp>
    </p:spTree>
    <p:extLst>
      <p:ext uri="{BB962C8B-B14F-4D97-AF65-F5344CB8AC3E}">
        <p14:creationId xmlns:p14="http://schemas.microsoft.com/office/powerpoint/2010/main" val="1841724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" name="Image" descr="Image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3050232" y="2388692"/>
            <a:ext cx="892969" cy="922734"/>
          </a:xfrm>
          <a:prstGeom prst="rect">
            <a:avLst/>
          </a:prstGeom>
        </p:spPr>
      </p:pic>
      <p:pic>
        <p:nvPicPr>
          <p:cNvPr id="124" name="Image" descr="Imag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4199929" y="1332012"/>
            <a:ext cx="907852" cy="922734"/>
          </a:xfrm>
          <a:prstGeom prst="rect">
            <a:avLst/>
          </a:prstGeom>
        </p:spPr>
      </p:pic>
      <p:pic>
        <p:nvPicPr>
          <p:cNvPr id="125" name="Image" descr="Image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3050232" y="3445371"/>
            <a:ext cx="892969" cy="937617"/>
          </a:xfrm>
          <a:prstGeom prst="rect">
            <a:avLst/>
          </a:prstGeom>
        </p:spPr>
      </p:pic>
      <p:pic>
        <p:nvPicPr>
          <p:cNvPr id="126" name="Image" descr="Imag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360789" y="1332012"/>
            <a:ext cx="892969" cy="922734"/>
          </a:xfrm>
          <a:prstGeom prst="rect">
            <a:avLst/>
          </a:prstGeom>
        </p:spPr>
      </p:pic>
      <p:pic>
        <p:nvPicPr>
          <p:cNvPr id="127" name="Image" descr="Imag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3053953" y="1332012"/>
            <a:ext cx="892969" cy="922734"/>
          </a:xfrm>
          <a:prstGeom prst="rect">
            <a:avLst/>
          </a:prstGeom>
        </p:spPr>
      </p:pic>
      <p:pic>
        <p:nvPicPr>
          <p:cNvPr id="128" name="Image" descr="Imag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4207371" y="2388692"/>
            <a:ext cx="892969" cy="922734"/>
          </a:xfrm>
          <a:prstGeom prst="rect">
            <a:avLst/>
          </a:prstGeom>
        </p:spPr>
      </p:pic>
      <p:pic>
        <p:nvPicPr>
          <p:cNvPr id="129" name="Image" descr="Image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5364510" y="2388692"/>
            <a:ext cx="892969" cy="922734"/>
          </a:xfrm>
          <a:prstGeom prst="rect">
            <a:avLst/>
          </a:prstGeom>
        </p:spPr>
      </p:pic>
      <p:pic>
        <p:nvPicPr>
          <p:cNvPr id="130" name="Image" descr="Image"/>
          <p:cNvPicPr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4207371" y="3445371"/>
            <a:ext cx="892969" cy="922734"/>
          </a:xfrm>
          <a:prstGeom prst="rect">
            <a:avLst/>
          </a:prstGeom>
        </p:spPr>
      </p:pic>
      <p:pic>
        <p:nvPicPr>
          <p:cNvPr id="131" name="Image" descr="Image"/>
          <p:cNvPicPr>
            <a:picLocks/>
          </p:cNvPicPr>
          <p:nvPr/>
        </p:nvPicPr>
        <p:blipFill>
          <a:blip r:embed="rId10"/>
          <a:stretch>
            <a:fillRect/>
          </a:stretch>
        </p:blipFill>
        <p:spPr>
          <a:xfrm>
            <a:off x="5364510" y="3445371"/>
            <a:ext cx="892969" cy="922734"/>
          </a:xfrm>
          <a:prstGeom prst="rect">
            <a:avLst/>
          </a:prstGeom>
        </p:spPr>
      </p:pic>
      <p:pic>
        <p:nvPicPr>
          <p:cNvPr id="132" name="Image" descr="Image"/>
          <p:cNvPicPr>
            <a:picLocks/>
          </p:cNvPicPr>
          <p:nvPr/>
        </p:nvPicPr>
        <p:blipFill>
          <a:blip r:embed="rId11"/>
          <a:stretch>
            <a:fillRect/>
          </a:stretch>
        </p:blipFill>
        <p:spPr>
          <a:xfrm>
            <a:off x="6514207" y="1332012"/>
            <a:ext cx="892969" cy="922734"/>
          </a:xfrm>
          <a:prstGeom prst="rect">
            <a:avLst/>
          </a:prstGeom>
        </p:spPr>
      </p:pic>
      <p:pic>
        <p:nvPicPr>
          <p:cNvPr id="133" name="Image" descr="Image"/>
          <p:cNvPicPr>
            <a:picLocks/>
          </p:cNvPicPr>
          <p:nvPr/>
        </p:nvPicPr>
        <p:blipFill>
          <a:blip r:embed="rId12"/>
          <a:stretch>
            <a:fillRect/>
          </a:stretch>
        </p:blipFill>
        <p:spPr>
          <a:xfrm>
            <a:off x="1900535" y="2388692"/>
            <a:ext cx="892969" cy="922734"/>
          </a:xfrm>
          <a:prstGeom prst="rect">
            <a:avLst/>
          </a:prstGeom>
        </p:spPr>
      </p:pic>
      <p:pic>
        <p:nvPicPr>
          <p:cNvPr id="134" name="Image" descr="Image"/>
          <p:cNvPicPr>
            <a:picLocks/>
          </p:cNvPicPr>
          <p:nvPr/>
        </p:nvPicPr>
        <p:blipFill>
          <a:blip r:embed="rId13"/>
          <a:stretch>
            <a:fillRect/>
          </a:stretch>
        </p:blipFill>
        <p:spPr>
          <a:xfrm>
            <a:off x="6514207" y="2388692"/>
            <a:ext cx="892969" cy="922734"/>
          </a:xfrm>
          <a:prstGeom prst="rect">
            <a:avLst/>
          </a:prstGeom>
        </p:spPr>
      </p:pic>
      <p:pic>
        <p:nvPicPr>
          <p:cNvPr id="135" name="Image" descr="Image"/>
          <p:cNvPicPr>
            <a:picLocks/>
          </p:cNvPicPr>
          <p:nvPr/>
        </p:nvPicPr>
        <p:blipFill>
          <a:blip r:embed="rId14"/>
          <a:stretch>
            <a:fillRect/>
          </a:stretch>
        </p:blipFill>
        <p:spPr>
          <a:xfrm>
            <a:off x="6517928" y="3445371"/>
            <a:ext cx="892969" cy="922734"/>
          </a:xfrm>
          <a:prstGeom prst="rect">
            <a:avLst/>
          </a:prstGeom>
        </p:spPr>
      </p:pic>
      <p:pic>
        <p:nvPicPr>
          <p:cNvPr id="136" name="Image" descr="Image"/>
          <p:cNvPicPr>
            <a:picLocks/>
          </p:cNvPicPr>
          <p:nvPr/>
        </p:nvPicPr>
        <p:blipFill>
          <a:blip r:embed="rId15"/>
          <a:stretch>
            <a:fillRect/>
          </a:stretch>
        </p:blipFill>
        <p:spPr>
          <a:xfrm>
            <a:off x="1900535" y="3445371"/>
            <a:ext cx="892969" cy="922734"/>
          </a:xfrm>
          <a:prstGeom prst="rect">
            <a:avLst/>
          </a:prstGeom>
        </p:spPr>
      </p:pic>
      <p:pic>
        <p:nvPicPr>
          <p:cNvPr id="137" name="Image" descr="Image"/>
          <p:cNvPicPr>
            <a:picLocks/>
          </p:cNvPicPr>
          <p:nvPr/>
        </p:nvPicPr>
        <p:blipFill>
          <a:blip r:embed="rId16"/>
          <a:stretch>
            <a:fillRect/>
          </a:stretch>
        </p:blipFill>
        <p:spPr>
          <a:xfrm>
            <a:off x="1900535" y="1332012"/>
            <a:ext cx="892969" cy="922734"/>
          </a:xfrm>
          <a:prstGeom prst="rect">
            <a:avLst/>
          </a:prstGeom>
        </p:spPr>
      </p:pic>
      <p:sp>
        <p:nvSpPr>
          <p:cNvPr id="138" name="What object do these parts belong to?"/>
          <p:cNvSpPr txBox="1"/>
          <p:nvPr/>
        </p:nvSpPr>
        <p:spPr>
          <a:xfrm>
            <a:off x="2233619" y="745273"/>
            <a:ext cx="4676762" cy="3846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What object do these parts belong to?</a:t>
            </a:r>
          </a:p>
        </p:txBody>
      </p:sp>
    </p:spTree>
    <p:extLst>
      <p:ext uri="{BB962C8B-B14F-4D97-AF65-F5344CB8AC3E}">
        <p14:creationId xmlns:p14="http://schemas.microsoft.com/office/powerpoint/2010/main" val="3502338465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932" y="2291366"/>
            <a:ext cx="4600269" cy="3443301"/>
          </a:xfrm>
          <a:prstGeom prst="rect">
            <a:avLst/>
          </a:prstGeom>
          <a:ln w="12700">
            <a:miter lim="400000"/>
          </a:ln>
        </p:spPr>
      </p:pic>
      <p:pic>
        <p:nvPicPr>
          <p:cNvPr id="141" name="Image" descr="Imag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4825008" y="1518100"/>
            <a:ext cx="892969" cy="922735"/>
          </a:xfrm>
          <a:prstGeom prst="rect">
            <a:avLst/>
          </a:prstGeom>
        </p:spPr>
      </p:pic>
      <p:pic>
        <p:nvPicPr>
          <p:cNvPr id="142" name="Image" descr="Image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5930056" y="465141"/>
            <a:ext cx="907852" cy="922735"/>
          </a:xfrm>
          <a:prstGeom prst="rect">
            <a:avLst/>
          </a:prstGeom>
        </p:spPr>
      </p:pic>
      <p:pic>
        <p:nvPicPr>
          <p:cNvPr id="143" name="Image" descr="Imag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4841161" y="2563618"/>
            <a:ext cx="892969" cy="937618"/>
          </a:xfrm>
          <a:prstGeom prst="rect">
            <a:avLst/>
          </a:prstGeom>
        </p:spPr>
      </p:pic>
      <p:pic>
        <p:nvPicPr>
          <p:cNvPr id="144" name="Image" descr="Imag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7049988" y="465141"/>
            <a:ext cx="892969" cy="922735"/>
          </a:xfrm>
          <a:prstGeom prst="rect">
            <a:avLst/>
          </a:prstGeom>
        </p:spPr>
      </p:pic>
      <p:pic>
        <p:nvPicPr>
          <p:cNvPr id="145" name="Image" descr="Imag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4825008" y="465141"/>
            <a:ext cx="892969" cy="922735"/>
          </a:xfrm>
          <a:prstGeom prst="rect">
            <a:avLst/>
          </a:prstGeom>
        </p:spPr>
      </p:pic>
      <p:pic>
        <p:nvPicPr>
          <p:cNvPr id="146" name="Image" descr="Image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5937498" y="1518100"/>
            <a:ext cx="892969" cy="922735"/>
          </a:xfrm>
          <a:prstGeom prst="rect">
            <a:avLst/>
          </a:prstGeom>
        </p:spPr>
      </p:pic>
      <p:pic>
        <p:nvPicPr>
          <p:cNvPr id="147" name="Image" descr="Image"/>
          <p:cNvPicPr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7049988" y="1518100"/>
            <a:ext cx="892969" cy="922735"/>
          </a:xfrm>
          <a:prstGeom prst="rect">
            <a:avLst/>
          </a:prstGeom>
        </p:spPr>
      </p:pic>
      <p:pic>
        <p:nvPicPr>
          <p:cNvPr id="148" name="Image" descr="Image"/>
          <p:cNvPicPr>
            <a:picLocks/>
          </p:cNvPicPr>
          <p:nvPr/>
        </p:nvPicPr>
        <p:blipFill>
          <a:blip r:embed="rId10"/>
          <a:stretch>
            <a:fillRect/>
          </a:stretch>
        </p:blipFill>
        <p:spPr>
          <a:xfrm>
            <a:off x="5937498" y="2571059"/>
            <a:ext cx="892969" cy="922735"/>
          </a:xfrm>
          <a:prstGeom prst="rect">
            <a:avLst/>
          </a:prstGeom>
        </p:spPr>
      </p:pic>
      <p:pic>
        <p:nvPicPr>
          <p:cNvPr id="149" name="Image" descr="Image"/>
          <p:cNvPicPr>
            <a:picLocks/>
          </p:cNvPicPr>
          <p:nvPr/>
        </p:nvPicPr>
        <p:blipFill>
          <a:blip r:embed="rId11"/>
          <a:stretch>
            <a:fillRect/>
          </a:stretch>
        </p:blipFill>
        <p:spPr>
          <a:xfrm>
            <a:off x="7049988" y="2571059"/>
            <a:ext cx="892969" cy="922735"/>
          </a:xfrm>
          <a:prstGeom prst="rect">
            <a:avLst/>
          </a:prstGeom>
        </p:spPr>
      </p:pic>
      <p:sp>
        <p:nvSpPr>
          <p:cNvPr id="150" name="a collection of local features…"/>
          <p:cNvSpPr txBox="1"/>
          <p:nvPr/>
        </p:nvSpPr>
        <p:spPr>
          <a:xfrm>
            <a:off x="4661956" y="3432619"/>
            <a:ext cx="3444053" cy="5650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a collection of local features</a:t>
            </a:r>
          </a:p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000"/>
            </a:pPr>
            <a:r>
              <a:rPr sz="1172" kern="0">
                <a:solidFill>
                  <a:srgbClr val="000000"/>
                </a:solidFill>
                <a:latin typeface="Helvetica Light"/>
                <a:sym typeface="Helvetica Light"/>
              </a:rPr>
              <a:t>(bag-of-features)</a:t>
            </a:r>
          </a:p>
        </p:txBody>
      </p:sp>
      <p:sp>
        <p:nvSpPr>
          <p:cNvPr id="151" name="An object as"/>
          <p:cNvSpPr txBox="1"/>
          <p:nvPr/>
        </p:nvSpPr>
        <p:spPr>
          <a:xfrm>
            <a:off x="1129258" y="2019640"/>
            <a:ext cx="1579761" cy="3846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An object as</a:t>
            </a:r>
          </a:p>
        </p:txBody>
      </p:sp>
      <p:pic>
        <p:nvPicPr>
          <p:cNvPr id="155" name="Connection Line" descr="Connection Line"/>
          <p:cNvPicPr>
            <a:picLocks/>
          </p:cNvPicPr>
          <p:nvPr/>
        </p:nvPicPr>
        <p:blipFill>
          <a:blip r:embed="rId12"/>
          <a:stretch>
            <a:fillRect/>
          </a:stretch>
        </p:blipFill>
        <p:spPr>
          <a:xfrm>
            <a:off x="2077658" y="852063"/>
            <a:ext cx="2495556" cy="1187476"/>
          </a:xfrm>
          <a:prstGeom prst="rect">
            <a:avLst/>
          </a:prstGeom>
        </p:spPr>
      </p:pic>
      <p:sp>
        <p:nvSpPr>
          <p:cNvPr id="153" name="Some local feature are very informative"/>
          <p:cNvSpPr txBox="1"/>
          <p:nvPr/>
        </p:nvSpPr>
        <p:spPr>
          <a:xfrm>
            <a:off x="1015041" y="309461"/>
            <a:ext cx="2210793" cy="56512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29766" tIns="29766" rIns="29766" bIns="29766" anchor="ctr">
            <a:spAutoFit/>
          </a:bodyPr>
          <a:lstStyle>
            <a:lvl1pPr algn="l">
              <a:defRPr sz="2800">
                <a:solidFill>
                  <a:schemeClr val="accent2"/>
                </a:solidFill>
              </a:defRPr>
            </a:lvl1pPr>
          </a:lstStyle>
          <a:p>
            <a:pPr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641" kern="0">
                <a:solidFill>
                  <a:srgbClr val="00882B"/>
                </a:solidFill>
                <a:latin typeface="Helvetica Light"/>
                <a:sym typeface="Helvetica Light"/>
              </a:rPr>
              <a:t>Some local feature are very informative</a:t>
            </a:r>
          </a:p>
        </p:txBody>
      </p:sp>
      <p:sp>
        <p:nvSpPr>
          <p:cNvPr id="154" name="deals well with occlusion…"/>
          <p:cNvSpPr txBox="1"/>
          <p:nvPr/>
        </p:nvSpPr>
        <p:spPr>
          <a:xfrm>
            <a:off x="5140134" y="4106317"/>
            <a:ext cx="2263602" cy="70913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marL="202559" indent="-202559" defTabSz="342283" fontAlgn="auto" hangingPunct="0">
              <a:spcBef>
                <a:spcPts val="0"/>
              </a:spcBef>
              <a:spcAft>
                <a:spcPts val="0"/>
              </a:spcAft>
              <a:buSzPct val="75000"/>
              <a:buFontTx/>
              <a:buChar char="•"/>
              <a:defRPr sz="2400"/>
            </a:pPr>
            <a:r>
              <a:rPr sz="1406" kern="0">
                <a:solidFill>
                  <a:srgbClr val="000000"/>
                </a:solidFill>
                <a:latin typeface="Helvetica Light"/>
                <a:sym typeface="Helvetica Light"/>
              </a:rPr>
              <a:t>deals well with occlusion</a:t>
            </a:r>
          </a:p>
          <a:p>
            <a:pPr marL="202559" indent="-202559" defTabSz="342283" fontAlgn="auto" hangingPunct="0">
              <a:spcBef>
                <a:spcPts val="0"/>
              </a:spcBef>
              <a:spcAft>
                <a:spcPts val="0"/>
              </a:spcAft>
              <a:buSzPct val="75000"/>
              <a:buFontTx/>
              <a:buChar char="•"/>
              <a:defRPr sz="2400"/>
            </a:pPr>
            <a:r>
              <a:rPr sz="1406" kern="0">
                <a:solidFill>
                  <a:srgbClr val="000000"/>
                </a:solidFill>
                <a:latin typeface="Helvetica Light"/>
                <a:sym typeface="Helvetica Light"/>
              </a:rPr>
              <a:t>scale invariant</a:t>
            </a:r>
          </a:p>
          <a:p>
            <a:pPr marL="202559" indent="-202559" defTabSz="342283" fontAlgn="auto" hangingPunct="0">
              <a:spcBef>
                <a:spcPts val="0"/>
              </a:spcBef>
              <a:spcAft>
                <a:spcPts val="0"/>
              </a:spcAft>
              <a:buSzPct val="75000"/>
              <a:buFontTx/>
              <a:buChar char="•"/>
              <a:defRPr sz="2400"/>
            </a:pPr>
            <a:r>
              <a:rPr sz="1406" kern="0">
                <a:solidFill>
                  <a:srgbClr val="000000"/>
                </a:solidFill>
                <a:latin typeface="Helvetica Light"/>
                <a:sym typeface="Helvetica Light"/>
              </a:rPr>
              <a:t>rotation invariant</a:t>
            </a:r>
          </a:p>
        </p:txBody>
      </p:sp>
    </p:spTree>
    <p:extLst>
      <p:ext uri="{BB962C8B-B14F-4D97-AF65-F5344CB8AC3E}">
        <p14:creationId xmlns:p14="http://schemas.microsoft.com/office/powerpoint/2010/main" val="1216178708"/>
      </p:ext>
    </p:extLst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(not so) crazy assump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defTabSz="543305">
              <a:defRPr sz="7440"/>
            </a:lvl1pPr>
          </a:lstStyle>
          <a:p>
            <a:r>
              <a:rPr sz="4000" dirty="0"/>
              <a:t>(not so) crazy assumption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523C6A1-B274-604E-9D09-0AC1E77DE9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159" name="spatial information of local features…"/>
          <p:cNvSpPr txBox="1"/>
          <p:nvPr/>
        </p:nvSpPr>
        <p:spPr>
          <a:xfrm>
            <a:off x="1257390" y="4220478"/>
            <a:ext cx="6629220" cy="7092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spatial information of local features </a:t>
            </a:r>
          </a:p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can be ignored for object recognition (i.e., verification)</a:t>
            </a:r>
          </a:p>
        </p:txBody>
      </p:sp>
      <p:pic>
        <p:nvPicPr>
          <p:cNvPr id="160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4441439" y="2496218"/>
            <a:ext cx="1305510" cy="744141"/>
          </a:xfrm>
          <a:prstGeom prst="rect">
            <a:avLst/>
          </a:prstGeom>
          <a:ln w="12700">
            <a:miter lim="400000"/>
          </a:ln>
        </p:spPr>
      </p:pic>
      <p:pic>
        <p:nvPicPr>
          <p:cNvPr id="161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6640" y="2206862"/>
            <a:ext cx="912272" cy="1174896"/>
          </a:xfrm>
          <a:prstGeom prst="rect">
            <a:avLst/>
          </a:prstGeom>
          <a:ln w="12700">
            <a:miter lim="400000"/>
          </a:ln>
        </p:spPr>
      </p:pic>
      <p:pic>
        <p:nvPicPr>
          <p:cNvPr id="162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2283666" y="2496218"/>
            <a:ext cx="1157553" cy="744141"/>
          </a:xfrm>
          <a:prstGeom prst="rect">
            <a:avLst/>
          </a:prstGeom>
          <a:ln w="12700">
            <a:miter lim="400000"/>
          </a:ln>
        </p:spPr>
      </p:pic>
      <p:pic>
        <p:nvPicPr>
          <p:cNvPr id="163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5400000">
            <a:off x="1218062" y="2420982"/>
            <a:ext cx="1198194" cy="744141"/>
          </a:xfrm>
          <a:prstGeom prst="rect">
            <a:avLst/>
          </a:prstGeom>
          <a:ln w="12700">
            <a:miter lim="400000"/>
          </a:ln>
        </p:spPr>
      </p:pic>
      <p:pic>
        <p:nvPicPr>
          <p:cNvPr id="164" name="Image" descr="Image"/>
          <p:cNvPicPr>
            <a:picLocks noChangeAspect="1"/>
          </p:cNvPicPr>
          <p:nvPr/>
        </p:nvPicPr>
        <p:blipFill>
          <a:blip r:embed="rId6"/>
          <a:srcRect b="42658"/>
          <a:stretch>
            <a:fillRect/>
          </a:stretch>
        </p:blipFill>
        <p:spPr>
          <a:xfrm rot="5400000">
            <a:off x="5600766" y="2439833"/>
            <a:ext cx="1083137" cy="591384"/>
          </a:xfrm>
          <a:prstGeom prst="rect">
            <a:avLst/>
          </a:prstGeom>
          <a:ln w="12700">
            <a:miter lim="400000"/>
          </a:ln>
        </p:spPr>
      </p:pic>
      <p:pic>
        <p:nvPicPr>
          <p:cNvPr id="165" name="Image" descr="Image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0800000">
            <a:off x="3412398" y="2422240"/>
            <a:ext cx="1131841" cy="906374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0477214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Bag-of-feature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dirty="0"/>
              <a:t>Bag-of-features</a:t>
            </a:r>
          </a:p>
        </p:txBody>
      </p:sp>
      <p:sp>
        <p:nvSpPr>
          <p:cNvPr id="176" name="an old idea"/>
          <p:cNvSpPr txBox="1"/>
          <p:nvPr/>
        </p:nvSpPr>
        <p:spPr>
          <a:xfrm>
            <a:off x="3865476" y="3009900"/>
            <a:ext cx="1413048" cy="3846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an old idea</a:t>
            </a:r>
          </a:p>
        </p:txBody>
      </p:sp>
      <p:sp>
        <p:nvSpPr>
          <p:cNvPr id="177" name="(e.g., texture recognition and information retrieval)"/>
          <p:cNvSpPr txBox="1"/>
          <p:nvPr/>
        </p:nvSpPr>
        <p:spPr>
          <a:xfrm>
            <a:off x="2525365" y="3467100"/>
            <a:ext cx="4093269" cy="276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24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(e.g., texture recognition and information retrieval)</a:t>
            </a:r>
          </a:p>
        </p:txBody>
      </p:sp>
      <p:sp>
        <p:nvSpPr>
          <p:cNvPr id="178" name="represent a data item (document, texture, image)…"/>
          <p:cNvSpPr txBox="1"/>
          <p:nvPr/>
        </p:nvSpPr>
        <p:spPr>
          <a:xfrm>
            <a:off x="1570777" y="1333500"/>
            <a:ext cx="6002446" cy="7092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 dirty="0">
                <a:solidFill>
                  <a:srgbClr val="000000"/>
                </a:solidFill>
                <a:latin typeface="Helvetica Light"/>
                <a:sym typeface="Helvetica Light"/>
              </a:rPr>
              <a:t>represent a data item (document, texture, image)</a:t>
            </a:r>
          </a:p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 dirty="0">
                <a:solidFill>
                  <a:srgbClr val="000000"/>
                </a:solidFill>
                <a:latin typeface="Helvetica Light"/>
                <a:sym typeface="Helvetica Light"/>
              </a:rPr>
              <a:t>as a histogram over features</a:t>
            </a:r>
          </a:p>
        </p:txBody>
      </p:sp>
    </p:spTree>
    <p:extLst>
      <p:ext uri="{BB962C8B-B14F-4D97-AF65-F5344CB8AC3E}">
        <p14:creationId xmlns:p14="http://schemas.microsoft.com/office/powerpoint/2010/main" val="2816768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Texture recognition"/>
          <p:cNvSpPr txBox="1">
            <a:spLocks noGrp="1"/>
          </p:cNvSpPr>
          <p:nvPr>
            <p:ph type="title"/>
          </p:nvPr>
        </p:nvSpPr>
        <p:spPr>
          <a:xfrm>
            <a:off x="228600" y="260450"/>
            <a:ext cx="6503789" cy="795429"/>
          </a:xfrm>
          <a:prstGeom prst="rect">
            <a:avLst/>
          </a:prstGeom>
        </p:spPr>
        <p:txBody>
          <a:bodyPr/>
          <a:lstStyle/>
          <a:p>
            <a:r>
              <a:rPr sz="3200" dirty="0"/>
              <a:t>Texture recognition</a:t>
            </a:r>
          </a:p>
        </p:txBody>
      </p:sp>
      <p:pic>
        <p:nvPicPr>
          <p:cNvPr id="181" name="hexholes" descr="hexhole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831" y="1609424"/>
            <a:ext cx="1116212" cy="1116212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82" name="D001_3" descr="D001_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9831" y="2889731"/>
            <a:ext cx="1116212" cy="1116212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83" name="D022_4" descr="D022_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00971" y="4170039"/>
            <a:ext cx="1116212" cy="1116212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84" name="hexholes_patch1" descr="hexholes_patch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28657" y="2450641"/>
            <a:ext cx="110599" cy="10945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85" name="hexholes_patch2" descr="hexholes_patch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92844" y="2451781"/>
            <a:ext cx="109458" cy="10831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86" name="hexholes_patch3" descr="hexholes_patch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55891" y="2450641"/>
            <a:ext cx="110598" cy="10945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87" name="brodatz1_1" descr="brodatz1_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18938" y="3759497"/>
            <a:ext cx="104897" cy="10489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88" name="brodatz1_4" descr="brodatz1_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47310" y="3759497"/>
            <a:ext cx="104898" cy="10489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89" name="brodatz1_2" descr="brodatz1_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83125" y="3759497"/>
            <a:ext cx="104897" cy="10489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90" name="brodatz1_5" descr="brodatz1_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11498" y="3759497"/>
            <a:ext cx="104897" cy="10489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191" name="brodatz1_6" descr="brodatz1_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675684" y="3759497"/>
            <a:ext cx="104897" cy="10489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sp>
        <p:nvSpPr>
          <p:cNvPr id="192" name="Rectangle"/>
          <p:cNvSpPr/>
          <p:nvPr/>
        </p:nvSpPr>
        <p:spPr>
          <a:xfrm>
            <a:off x="4528658" y="1725482"/>
            <a:ext cx="109458" cy="670430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193" name="Rectangle"/>
          <p:cNvSpPr/>
          <p:nvPr/>
        </p:nvSpPr>
        <p:spPr>
          <a:xfrm>
            <a:off x="4692844" y="1629707"/>
            <a:ext cx="109458" cy="766205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194" name="Rectangle"/>
          <p:cNvSpPr/>
          <p:nvPr/>
        </p:nvSpPr>
        <p:spPr>
          <a:xfrm>
            <a:off x="4857032" y="1725482"/>
            <a:ext cx="109458" cy="670430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195" name="Rectangle"/>
          <p:cNvSpPr/>
          <p:nvPr/>
        </p:nvSpPr>
        <p:spPr>
          <a:xfrm>
            <a:off x="5018938" y="3198526"/>
            <a:ext cx="109458" cy="501682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196" name="Rectangle"/>
          <p:cNvSpPr/>
          <p:nvPr/>
        </p:nvSpPr>
        <p:spPr>
          <a:xfrm>
            <a:off x="5183125" y="3098190"/>
            <a:ext cx="109458" cy="60201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197" name="Rectangle"/>
          <p:cNvSpPr/>
          <p:nvPr/>
        </p:nvSpPr>
        <p:spPr>
          <a:xfrm>
            <a:off x="5347311" y="3173442"/>
            <a:ext cx="109458" cy="526766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198" name="Rectangle"/>
          <p:cNvSpPr/>
          <p:nvPr/>
        </p:nvSpPr>
        <p:spPr>
          <a:xfrm>
            <a:off x="5511498" y="3098190"/>
            <a:ext cx="109458" cy="60201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199" name="Rectangle"/>
          <p:cNvSpPr/>
          <p:nvPr/>
        </p:nvSpPr>
        <p:spPr>
          <a:xfrm>
            <a:off x="5675684" y="2997853"/>
            <a:ext cx="109458" cy="702355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00" name="Universal texton dictionary"/>
          <p:cNvSpPr txBox="1"/>
          <p:nvPr/>
        </p:nvSpPr>
        <p:spPr>
          <a:xfrm>
            <a:off x="4554629" y="2570360"/>
            <a:ext cx="1877250" cy="2402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38099" tIns="38099" rIns="38099" bIns="38099"/>
          <a:lstStyle>
            <a:lvl1pPr defTabSz="914400">
              <a:defRPr sz="1700"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 defTabSz="535747" fontAlgn="auto" hangingPunct="0">
              <a:spcBef>
                <a:spcPts val="0"/>
              </a:spcBef>
              <a:spcAft>
                <a:spcPts val="0"/>
              </a:spcAft>
              <a:defRPr>
                <a:uFill>
                  <a:solidFill>
                    <a:srgbClr val="000000"/>
                  </a:solidFill>
                </a:uFill>
              </a:defRPr>
            </a:pPr>
            <a:r>
              <a:rPr sz="996" kern="0">
                <a:solidFill>
                  <a:srgbClr val="000000"/>
                </a:solidFill>
              </a:rPr>
              <a:t>Universal texton dictionary</a:t>
            </a:r>
          </a:p>
        </p:txBody>
      </p:sp>
      <p:pic>
        <p:nvPicPr>
          <p:cNvPr id="201" name="brodatz2_1" descr="brodatz2_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837590" y="5099845"/>
            <a:ext cx="104898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02" name="brodatz2_2" descr="brodatz2_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001778" y="5099845"/>
            <a:ext cx="104897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03" name="brodatz2_3" descr="brodatz2_3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165963" y="5099845"/>
            <a:ext cx="104898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04" name="brodatz2_5" descr="brodatz2_5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330151" y="5099845"/>
            <a:ext cx="104897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sp>
        <p:nvSpPr>
          <p:cNvPr id="205" name="Rectangle"/>
          <p:cNvSpPr/>
          <p:nvPr/>
        </p:nvSpPr>
        <p:spPr>
          <a:xfrm>
            <a:off x="5837591" y="4383809"/>
            <a:ext cx="109458" cy="661308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06" name="Rectangle"/>
          <p:cNvSpPr/>
          <p:nvPr/>
        </p:nvSpPr>
        <p:spPr>
          <a:xfrm>
            <a:off x="6001778" y="4251547"/>
            <a:ext cx="109458" cy="79356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07" name="Rectangle"/>
          <p:cNvSpPr/>
          <p:nvPr/>
        </p:nvSpPr>
        <p:spPr>
          <a:xfrm>
            <a:off x="6165964" y="4349603"/>
            <a:ext cx="109458" cy="695514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08" name="Rectangle"/>
          <p:cNvSpPr/>
          <p:nvPr/>
        </p:nvSpPr>
        <p:spPr>
          <a:xfrm>
            <a:off x="6330151" y="4251547"/>
            <a:ext cx="109458" cy="79356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pic>
        <p:nvPicPr>
          <p:cNvPr id="209" name="brodatz1_1" descr="brodatz1_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21217" y="2450641"/>
            <a:ext cx="104898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10" name="brodatz1_4" descr="brodatz1_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49590" y="2450641"/>
            <a:ext cx="104898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11" name="brodatz1_2" descr="brodatz1_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85404" y="2450641"/>
            <a:ext cx="104897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12" name="brodatz1_5" descr="brodatz1_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13778" y="2450641"/>
            <a:ext cx="104897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13" name="brodatz1_6" descr="brodatz1_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677964" y="2450641"/>
            <a:ext cx="104898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14" name="brodatz2_1" descr="brodatz2_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842151" y="2450641"/>
            <a:ext cx="104897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15" name="brodatz2_2" descr="brodatz2_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006337" y="2450641"/>
            <a:ext cx="104898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16" name="brodatz2_3" descr="brodatz2_3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170525" y="2450641"/>
            <a:ext cx="104897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17" name="brodatz2_5" descr="brodatz2_5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334710" y="2450641"/>
            <a:ext cx="104898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sp>
        <p:nvSpPr>
          <p:cNvPr id="218" name="Square"/>
          <p:cNvSpPr/>
          <p:nvPr/>
        </p:nvSpPr>
        <p:spPr>
          <a:xfrm>
            <a:off x="5021218" y="2286454"/>
            <a:ext cx="109458" cy="109458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19" name="Rectangle"/>
          <p:cNvSpPr/>
          <p:nvPr/>
        </p:nvSpPr>
        <p:spPr>
          <a:xfrm>
            <a:off x="5185404" y="2341183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0" name="Square"/>
          <p:cNvSpPr/>
          <p:nvPr/>
        </p:nvSpPr>
        <p:spPr>
          <a:xfrm>
            <a:off x="5349591" y="2286454"/>
            <a:ext cx="109458" cy="109458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1" name="Rectangle"/>
          <p:cNvSpPr/>
          <p:nvPr/>
        </p:nvSpPr>
        <p:spPr>
          <a:xfrm>
            <a:off x="5513778" y="2341183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2" name="Rectangle"/>
          <p:cNvSpPr/>
          <p:nvPr/>
        </p:nvSpPr>
        <p:spPr>
          <a:xfrm>
            <a:off x="5677964" y="2231725"/>
            <a:ext cx="109458" cy="164187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3" name="Square"/>
          <p:cNvSpPr/>
          <p:nvPr/>
        </p:nvSpPr>
        <p:spPr>
          <a:xfrm>
            <a:off x="5842151" y="2286454"/>
            <a:ext cx="109458" cy="109458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4" name="Rectangle"/>
          <p:cNvSpPr/>
          <p:nvPr/>
        </p:nvSpPr>
        <p:spPr>
          <a:xfrm>
            <a:off x="6006337" y="2341183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5" name="Rectangle"/>
          <p:cNvSpPr/>
          <p:nvPr/>
        </p:nvSpPr>
        <p:spPr>
          <a:xfrm>
            <a:off x="6170525" y="2341183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6" name="Square"/>
          <p:cNvSpPr/>
          <p:nvPr/>
        </p:nvSpPr>
        <p:spPr>
          <a:xfrm>
            <a:off x="6334711" y="2286454"/>
            <a:ext cx="109458" cy="109458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pic>
        <p:nvPicPr>
          <p:cNvPr id="227" name="hexholes_patch1" descr="hexholes_patch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26377" y="3754937"/>
            <a:ext cx="110599" cy="10945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28" name="hexholes_patch2" descr="hexholes_patch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90564" y="3756077"/>
            <a:ext cx="109458" cy="10831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29" name="hexholes_patch3" descr="hexholes_patch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53610" y="3754937"/>
            <a:ext cx="110598" cy="10945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30" name="brodatz2_1" descr="brodatz2_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839871" y="3759497"/>
            <a:ext cx="104897" cy="10489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31" name="brodatz2_2" descr="brodatz2_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004058" y="3759497"/>
            <a:ext cx="104897" cy="10489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32" name="brodatz2_3" descr="brodatz2_3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168244" y="3759497"/>
            <a:ext cx="104898" cy="10489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33" name="brodatz2_5" descr="brodatz2_5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332431" y="3759497"/>
            <a:ext cx="104897" cy="10489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sp>
        <p:nvSpPr>
          <p:cNvPr id="234" name="Rectangle"/>
          <p:cNvSpPr/>
          <p:nvPr/>
        </p:nvSpPr>
        <p:spPr>
          <a:xfrm>
            <a:off x="5839871" y="3650040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35" name="Square"/>
          <p:cNvSpPr/>
          <p:nvPr/>
        </p:nvSpPr>
        <p:spPr>
          <a:xfrm>
            <a:off x="6004058" y="3590750"/>
            <a:ext cx="109458" cy="11401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36" name="Rectangle"/>
          <p:cNvSpPr/>
          <p:nvPr/>
        </p:nvSpPr>
        <p:spPr>
          <a:xfrm>
            <a:off x="6168244" y="3650040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37" name="Rectangle"/>
          <p:cNvSpPr/>
          <p:nvPr/>
        </p:nvSpPr>
        <p:spPr>
          <a:xfrm>
            <a:off x="6332431" y="3650040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38" name="Rectangle"/>
          <p:cNvSpPr/>
          <p:nvPr/>
        </p:nvSpPr>
        <p:spPr>
          <a:xfrm>
            <a:off x="4526378" y="3645479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39" name="Rectangle"/>
          <p:cNvSpPr/>
          <p:nvPr/>
        </p:nvSpPr>
        <p:spPr>
          <a:xfrm>
            <a:off x="4690564" y="3645479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40" name="Square"/>
          <p:cNvSpPr/>
          <p:nvPr/>
        </p:nvSpPr>
        <p:spPr>
          <a:xfrm>
            <a:off x="4854751" y="3590750"/>
            <a:ext cx="109458" cy="109458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pic>
        <p:nvPicPr>
          <p:cNvPr id="241" name="hexholes_patch1" descr="hexholes_patch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24097" y="5095285"/>
            <a:ext cx="110599" cy="10945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42" name="hexholes_patch2" descr="hexholes_patch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88284" y="5096424"/>
            <a:ext cx="109458" cy="10831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43" name="hexholes_patch3" descr="hexholes_patch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51330" y="5095285"/>
            <a:ext cx="110598" cy="109458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sp>
        <p:nvSpPr>
          <p:cNvPr id="244" name="Rectangle"/>
          <p:cNvSpPr/>
          <p:nvPr/>
        </p:nvSpPr>
        <p:spPr>
          <a:xfrm>
            <a:off x="4524097" y="4985827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45" name="Rectangle"/>
          <p:cNvSpPr/>
          <p:nvPr/>
        </p:nvSpPr>
        <p:spPr>
          <a:xfrm>
            <a:off x="4688284" y="4876369"/>
            <a:ext cx="109458" cy="164187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46" name="Rectangle"/>
          <p:cNvSpPr/>
          <p:nvPr/>
        </p:nvSpPr>
        <p:spPr>
          <a:xfrm>
            <a:off x="4852471" y="4985827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pic>
        <p:nvPicPr>
          <p:cNvPr id="247" name="brodatz1_1" descr="brodatz1_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16658" y="5099845"/>
            <a:ext cx="104897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48" name="brodatz1_4" descr="brodatz1_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45031" y="5099845"/>
            <a:ext cx="104897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49" name="brodatz1_2" descr="brodatz1_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80844" y="5099845"/>
            <a:ext cx="104898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50" name="brodatz1_5" descr="brodatz1_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09217" y="5099845"/>
            <a:ext cx="104898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pic>
        <p:nvPicPr>
          <p:cNvPr id="251" name="brodatz1_6" descr="brodatz1_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673404" y="5099845"/>
            <a:ext cx="104897" cy="104897"/>
          </a:xfrm>
          <a:prstGeom prst="rect">
            <a:avLst/>
          </a:prstGeom>
          <a:ln w="3175">
            <a:solidFill>
              <a:srgbClr val="FFFFFF"/>
            </a:solidFill>
            <a:miter/>
          </a:ln>
        </p:spPr>
      </p:pic>
      <p:sp>
        <p:nvSpPr>
          <p:cNvPr id="252" name="Square"/>
          <p:cNvSpPr/>
          <p:nvPr/>
        </p:nvSpPr>
        <p:spPr>
          <a:xfrm>
            <a:off x="5016658" y="4931098"/>
            <a:ext cx="109458" cy="11401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53" name="Rectangle"/>
          <p:cNvSpPr/>
          <p:nvPr/>
        </p:nvSpPr>
        <p:spPr>
          <a:xfrm>
            <a:off x="5180844" y="4990388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54" name="Rectangle"/>
          <p:cNvSpPr/>
          <p:nvPr/>
        </p:nvSpPr>
        <p:spPr>
          <a:xfrm>
            <a:off x="5345031" y="4990388"/>
            <a:ext cx="109458" cy="5472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55" name="Square"/>
          <p:cNvSpPr/>
          <p:nvPr/>
        </p:nvSpPr>
        <p:spPr>
          <a:xfrm>
            <a:off x="5509217" y="4931098"/>
            <a:ext cx="109458" cy="114019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56" name="Rectangle"/>
          <p:cNvSpPr/>
          <p:nvPr/>
        </p:nvSpPr>
        <p:spPr>
          <a:xfrm>
            <a:off x="5673404" y="4876369"/>
            <a:ext cx="109458" cy="168748"/>
          </a:xfrm>
          <a:prstGeom prst="rect">
            <a:avLst/>
          </a:prstGeom>
          <a:solidFill>
            <a:srgbClr val="FFCC99"/>
          </a:solidFill>
          <a:ln w="3175">
            <a:solidFill>
              <a:srgbClr val="FF66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34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sz="1992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57" name="histogram"/>
          <p:cNvSpPr txBox="1"/>
          <p:nvPr/>
        </p:nvSpPr>
        <p:spPr>
          <a:xfrm>
            <a:off x="5107895" y="1850903"/>
            <a:ext cx="747916" cy="2402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38099" tIns="38099" rIns="38099" bIns="38099" anchor="ctr"/>
          <a:lstStyle>
            <a:lvl1pPr defTabSz="914400">
              <a:defRPr sz="1700"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 defTabSz="535747" fontAlgn="auto" hangingPunct="0">
              <a:spcBef>
                <a:spcPts val="0"/>
              </a:spcBef>
              <a:spcAft>
                <a:spcPts val="0"/>
              </a:spcAft>
              <a:defRPr>
                <a:uFill>
                  <a:solidFill>
                    <a:srgbClr val="000000"/>
                  </a:solidFill>
                </a:uFill>
              </a:defRPr>
            </a:pPr>
            <a:r>
              <a:rPr sz="996" kern="0">
                <a:solidFill>
                  <a:srgbClr val="000000"/>
                </a:solidFill>
              </a:rPr>
              <a:t>histogram</a:t>
            </a:r>
          </a:p>
        </p:txBody>
      </p:sp>
    </p:spTree>
    <p:extLst>
      <p:ext uri="{BB962C8B-B14F-4D97-AF65-F5344CB8AC3E}">
        <p14:creationId xmlns:p14="http://schemas.microsoft.com/office/powerpoint/2010/main" val="3137436070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Vector Space Model"/>
          <p:cNvSpPr txBox="1">
            <a:spLocks noGrp="1"/>
          </p:cNvSpPr>
          <p:nvPr>
            <p:ph type="title"/>
          </p:nvPr>
        </p:nvSpPr>
        <p:spPr>
          <a:xfrm>
            <a:off x="152400" y="87823"/>
            <a:ext cx="7671495" cy="746105"/>
          </a:xfrm>
          <a:prstGeom prst="rect">
            <a:avLst/>
          </a:prstGeom>
        </p:spPr>
        <p:txBody>
          <a:bodyPr/>
          <a:lstStyle>
            <a:lvl1pPr defTabSz="560831">
              <a:defRPr sz="7679"/>
            </a:lvl1pPr>
          </a:lstStyle>
          <a:p>
            <a:r>
              <a:rPr sz="3200" dirty="0"/>
              <a:t>Vector Space Model</a:t>
            </a:r>
          </a:p>
        </p:txBody>
      </p:sp>
      <p:sp>
        <p:nvSpPr>
          <p:cNvPr id="262" name="G. Salton. ‘Mathematics and Information Retrieval’ Journal of Documentation,1979"/>
          <p:cNvSpPr txBox="1"/>
          <p:nvPr/>
        </p:nvSpPr>
        <p:spPr>
          <a:xfrm>
            <a:off x="2217590" y="786289"/>
            <a:ext cx="4708822" cy="2133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17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996" kern="0">
                <a:solidFill>
                  <a:srgbClr val="000000"/>
                </a:solidFill>
                <a:latin typeface="Helvetica Light"/>
                <a:sym typeface="Helvetica Light"/>
              </a:rPr>
              <a:t>G. Salton. ‘Mathematics and Information Retrieval’ Journal of Documentation,1979</a:t>
            </a:r>
          </a:p>
        </p:txBody>
      </p:sp>
      <p:graphicFrame>
        <p:nvGraphicFramePr>
          <p:cNvPr id="263" name="Table"/>
          <p:cNvGraphicFramePr/>
          <p:nvPr/>
        </p:nvGraphicFramePr>
        <p:xfrm>
          <a:off x="3679701" y="2282276"/>
          <a:ext cx="3829440" cy="461368"/>
        </p:xfrm>
        <a:graphic>
          <a:graphicData uri="http://schemas.openxmlformats.org/drawingml/2006/table">
            <a:tbl>
              <a:tblPr/>
              <a:tblGrid>
                <a:gridCol w="478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30684"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1</a:t>
                      </a:r>
                    </a:p>
                  </a:txBody>
                  <a:tcPr marL="29766" marR="29766" marT="29766" marB="29766" anchor="ctr" horzOverflow="overflow">
                    <a:lnL w="12700">
                      <a:solidFill>
                        <a:srgbClr val="606060"/>
                      </a:solidFill>
                      <a:miter lim="400000"/>
                    </a:lnL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6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2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1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0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0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0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1</a:t>
                      </a:r>
                    </a:p>
                  </a:txBody>
                  <a:tcPr marL="29766" marR="29766" marT="29766" marB="29766" anchor="ctr" horzOverflow="overflow">
                    <a:lnR w="12700">
                      <a:solidFill>
                        <a:srgbClr val="606060"/>
                      </a:solidFill>
                      <a:miter lim="400000"/>
                    </a:lnR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684"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Tartan</a:t>
                      </a:r>
                    </a:p>
                  </a:txBody>
                  <a:tcPr marL="29766" marR="29766" marT="29766" marB="29766" anchor="ctr" horzOverflow="overflow">
                    <a:lnL w="12700">
                      <a:solidFill>
                        <a:srgbClr val="606060"/>
                      </a:solidFill>
                      <a:miter lim="400000"/>
                    </a:lnL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robot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CHIMP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CMU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bio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soft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ankle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sensor</a:t>
                      </a:r>
                    </a:p>
                  </a:txBody>
                  <a:tcPr marL="29766" marR="29766" marT="29766" marB="29766" anchor="ctr" horzOverflow="overflow">
                    <a:lnR w="12700">
                      <a:solidFill>
                        <a:srgbClr val="606060"/>
                      </a:solidFill>
                      <a:miter lim="400000"/>
                    </a:lnR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264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39955">
            <a:off x="1610418" y="3341202"/>
            <a:ext cx="1653906" cy="1984687"/>
          </a:xfrm>
          <a:prstGeom prst="rect">
            <a:avLst/>
          </a:prstGeom>
          <a:ln w="12700">
            <a:miter lim="400000"/>
          </a:ln>
        </p:spPr>
      </p:pic>
      <p:pic>
        <p:nvPicPr>
          <p:cNvPr id="265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1419597">
            <a:off x="1594802" y="1128381"/>
            <a:ext cx="1685138" cy="1885532"/>
          </a:xfrm>
          <a:prstGeom prst="rect">
            <a:avLst/>
          </a:prstGeom>
          <a:ln w="12700">
            <a:miter lim="400000"/>
          </a:ln>
        </p:spPr>
      </p:pic>
      <p:graphicFrame>
        <p:nvGraphicFramePr>
          <p:cNvPr id="266" name="Table"/>
          <p:cNvGraphicFramePr/>
          <p:nvPr/>
        </p:nvGraphicFramePr>
        <p:xfrm>
          <a:off x="3716238" y="4751338"/>
          <a:ext cx="3829440" cy="461368"/>
        </p:xfrm>
        <a:graphic>
          <a:graphicData uri="http://schemas.openxmlformats.org/drawingml/2006/table">
            <a:tbl>
              <a:tblPr/>
              <a:tblGrid>
                <a:gridCol w="478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86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30684"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0</a:t>
                      </a:r>
                    </a:p>
                  </a:txBody>
                  <a:tcPr marL="29766" marR="29766" marT="29766" marB="29766" anchor="ctr" horzOverflow="overflow">
                    <a:lnL w="12700">
                      <a:solidFill>
                        <a:srgbClr val="606060"/>
                      </a:solidFill>
                      <a:miter lim="400000"/>
                    </a:lnL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4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0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1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4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5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3</a:t>
                      </a:r>
                    </a:p>
                  </a:txBody>
                  <a:tcPr marL="29766" marR="29766" marT="29766" marB="29766" anchor="ctr" horzOverflow="overflow"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2</a:t>
                      </a:r>
                    </a:p>
                  </a:txBody>
                  <a:tcPr marL="29766" marR="29766" marT="29766" marB="29766" anchor="ctr" horzOverflow="overflow">
                    <a:lnR w="12700">
                      <a:solidFill>
                        <a:srgbClr val="606060"/>
                      </a:solidFill>
                      <a:miter lim="400000"/>
                    </a:lnR>
                    <a:lnT w="12700">
                      <a:solidFill>
                        <a:srgbClr val="606060"/>
                      </a:solidFill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684"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Tartan</a:t>
                      </a:r>
                    </a:p>
                  </a:txBody>
                  <a:tcPr marL="29766" marR="29766" marT="29766" marB="29766" anchor="ctr" horzOverflow="overflow">
                    <a:lnL w="12700">
                      <a:solidFill>
                        <a:srgbClr val="606060"/>
                      </a:solidFill>
                      <a:miter lim="400000"/>
                    </a:lnL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robot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CHIMP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CMU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bio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soft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ankle</a:t>
                      </a:r>
                    </a:p>
                  </a:txBody>
                  <a:tcPr marL="29766" marR="29766" marT="29766" marB="29766" anchor="ctr" horzOverflow="overflow"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defTabSz="914400"/>
                      <a:r>
                        <a:rPr sz="1000"/>
                        <a:t>sensor</a:t>
                      </a:r>
                    </a:p>
                  </a:txBody>
                  <a:tcPr marL="29766" marR="29766" marT="29766" marB="29766" anchor="ctr" horzOverflow="overflow">
                    <a:lnR w="12700">
                      <a:solidFill>
                        <a:srgbClr val="606060"/>
                      </a:solidFill>
                      <a:miter lim="400000"/>
                    </a:lnR>
                    <a:lnB w="12700">
                      <a:solidFill>
                        <a:srgbClr val="606060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67" name="2D Column Chart"/>
          <p:cNvGraphicFramePr/>
          <p:nvPr>
            <p:extLst>
              <p:ext uri="{D42A27DB-BD31-4B8C-83A1-F6EECF244321}">
                <p14:modId xmlns:p14="http://schemas.microsoft.com/office/powerpoint/2010/main" val="1668059380"/>
              </p:ext>
            </p:extLst>
          </p:nvPr>
        </p:nvGraphicFramePr>
        <p:xfrm>
          <a:off x="3640633" y="1219821"/>
          <a:ext cx="3980658" cy="9879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68" name="2D Column Chart"/>
          <p:cNvGraphicFramePr/>
          <p:nvPr>
            <p:extLst>
              <p:ext uri="{D42A27DB-BD31-4B8C-83A1-F6EECF244321}">
                <p14:modId xmlns:p14="http://schemas.microsoft.com/office/powerpoint/2010/main" val="1107845737"/>
              </p:ext>
            </p:extLst>
          </p:nvPr>
        </p:nvGraphicFramePr>
        <p:xfrm>
          <a:off x="3571913" y="3781900"/>
          <a:ext cx="3833168" cy="9879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69" name="Rectangle"/>
          <p:cNvSpPr/>
          <p:nvPr/>
        </p:nvSpPr>
        <p:spPr>
          <a:xfrm>
            <a:off x="7415288" y="1338179"/>
            <a:ext cx="218970" cy="85986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29766" tIns="29766" rIns="29766" bIns="29766" anchor="ctr"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400">
                <a:solidFill>
                  <a:srgbClr val="FFFFFF"/>
                </a:solidFill>
              </a:defRPr>
            </a:pPr>
            <a:endParaRPr sz="1406" kern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270" name="Rectangle"/>
          <p:cNvSpPr/>
          <p:nvPr/>
        </p:nvSpPr>
        <p:spPr>
          <a:xfrm>
            <a:off x="3574851" y="3853386"/>
            <a:ext cx="218970" cy="85986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29766" tIns="29766" rIns="29766" bIns="29766" anchor="ctr"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400">
                <a:solidFill>
                  <a:srgbClr val="FFFFFF"/>
                </a:solidFill>
              </a:defRPr>
            </a:pPr>
            <a:endParaRPr sz="1406" kern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271" name="http://www.fodey.com/generators/newspaper/snippet.asp"/>
          <p:cNvSpPr txBox="1"/>
          <p:nvPr/>
        </p:nvSpPr>
        <p:spPr>
          <a:xfrm>
            <a:off x="820211" y="5554293"/>
            <a:ext cx="1223893" cy="11429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6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352" kern="0">
                <a:solidFill>
                  <a:srgbClr val="000000"/>
                </a:solidFill>
                <a:latin typeface="Helvetica Light"/>
                <a:sym typeface="Helvetica Light"/>
              </a:rPr>
              <a:t>http://www.fodey.com/generators/newspaper/snippet.asp</a:t>
            </a:r>
          </a:p>
        </p:txBody>
      </p:sp>
    </p:spTree>
    <p:extLst>
      <p:ext uri="{BB962C8B-B14F-4D97-AF65-F5344CB8AC3E}">
        <p14:creationId xmlns:p14="http://schemas.microsoft.com/office/powerpoint/2010/main" val="971770492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A document (datapoint) is a vector of counts over each word (feature)"/>
          <p:cNvSpPr txBox="1"/>
          <p:nvPr/>
        </p:nvSpPr>
        <p:spPr>
          <a:xfrm>
            <a:off x="1075635" y="447244"/>
            <a:ext cx="6611587" cy="31261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28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641" kern="0">
                <a:solidFill>
                  <a:srgbClr val="000000"/>
                </a:solidFill>
                <a:latin typeface="Helvetica Light"/>
                <a:sym typeface="Helvetica Light"/>
              </a:rPr>
              <a:t>A document (datapoint) is a vector of counts over each word (feature)</a:t>
            </a:r>
          </a:p>
        </p:txBody>
      </p:sp>
      <p:sp>
        <p:nvSpPr>
          <p:cNvPr id="274" name="What is the similarity between two documents?"/>
          <p:cNvSpPr txBox="1"/>
          <p:nvPr/>
        </p:nvSpPr>
        <p:spPr>
          <a:xfrm>
            <a:off x="1165900" y="2828336"/>
            <a:ext cx="4748897" cy="33063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30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758" kern="0">
                <a:solidFill>
                  <a:srgbClr val="000000"/>
                </a:solidFill>
                <a:latin typeface="Helvetica Light"/>
                <a:sym typeface="Helvetica Light"/>
              </a:rPr>
              <a:t>What is the similarity between two documents?</a:t>
            </a:r>
          </a:p>
        </p:txBody>
      </p:sp>
      <p:pic>
        <p:nvPicPr>
          <p:cNvPr id="275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456248">
            <a:off x="7144618" y="2547170"/>
            <a:ext cx="744141" cy="892969"/>
          </a:xfrm>
          <a:prstGeom prst="rect">
            <a:avLst/>
          </a:prstGeom>
          <a:ln w="12700">
            <a:miter lim="400000"/>
          </a:ln>
        </p:spPr>
      </p:pic>
      <p:pic>
        <p:nvPicPr>
          <p:cNvPr id="276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1105223">
            <a:off x="6122343" y="2577337"/>
            <a:ext cx="744141" cy="832634"/>
          </a:xfrm>
          <a:prstGeom prst="rect">
            <a:avLst/>
          </a:prstGeom>
          <a:ln w="12700">
            <a:miter lim="400000"/>
          </a:ln>
        </p:spPr>
      </p:pic>
      <p:pic>
        <p:nvPicPr>
          <p:cNvPr id="277" name="latex-image-4.pdf" descr="latex-image-4.pd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81901" y="1138622"/>
            <a:ext cx="4286251" cy="282774"/>
          </a:xfrm>
          <a:prstGeom prst="rect">
            <a:avLst/>
          </a:prstGeom>
          <a:ln w="12700">
            <a:miter lim="400000"/>
          </a:ln>
        </p:spPr>
      </p:pic>
      <p:pic>
        <p:nvPicPr>
          <p:cNvPr id="278" name="latex-image-5.pdf" descr="latex-image-5.pd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07481" y="1685971"/>
            <a:ext cx="416719" cy="275333"/>
          </a:xfrm>
          <a:prstGeom prst="rect">
            <a:avLst/>
          </a:prstGeom>
          <a:ln w="12700">
            <a:miter lim="400000"/>
          </a:ln>
        </p:spPr>
      </p:pic>
      <p:sp>
        <p:nvSpPr>
          <p:cNvPr id="279" name="counts the number of occurrences"/>
          <p:cNvSpPr txBox="1"/>
          <p:nvPr/>
        </p:nvSpPr>
        <p:spPr>
          <a:xfrm>
            <a:off x="2401058" y="1685410"/>
            <a:ext cx="2844530" cy="276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24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406" kern="0">
                <a:solidFill>
                  <a:srgbClr val="000000"/>
                </a:solidFill>
                <a:latin typeface="Helvetica Light"/>
                <a:sym typeface="Helvetica Light"/>
              </a:rPr>
              <a:t>counts the number of occurrences</a:t>
            </a:r>
          </a:p>
        </p:txBody>
      </p:sp>
      <p:sp>
        <p:nvSpPr>
          <p:cNvPr id="280" name="just a histogram over words"/>
          <p:cNvSpPr txBox="1"/>
          <p:nvPr/>
        </p:nvSpPr>
        <p:spPr>
          <a:xfrm>
            <a:off x="6319358" y="1712405"/>
            <a:ext cx="1725634" cy="22246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1800">
                <a:solidFill>
                  <a:schemeClr val="accent2">
                    <a:hueOff val="-554920"/>
                    <a:satOff val="-21482"/>
                    <a:lumOff val="-6228"/>
                  </a:schemeClr>
                </a:solidFill>
              </a:defRPr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055" kern="0">
                <a:solidFill>
                  <a:srgbClr val="00882B">
                    <a:hueOff val="-554920"/>
                    <a:satOff val="-21482"/>
                    <a:lumOff val="-6228"/>
                  </a:srgbClr>
                </a:solidFill>
                <a:latin typeface="Helvetica Light"/>
                <a:sym typeface="Helvetica Light"/>
              </a:rPr>
              <a:t>just a histogram over words</a:t>
            </a:r>
          </a:p>
        </p:txBody>
      </p:sp>
      <p:pic>
        <p:nvPicPr>
          <p:cNvPr id="282" name="Connection Line" descr="Connection Lin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6386690" y="1176547"/>
            <a:ext cx="838731" cy="544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482851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A document (datapoint) is a vector of counts over each word (feature)"/>
          <p:cNvSpPr txBox="1"/>
          <p:nvPr/>
        </p:nvSpPr>
        <p:spPr>
          <a:xfrm>
            <a:off x="1075635" y="447244"/>
            <a:ext cx="6611587" cy="31261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28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641" kern="0">
                <a:solidFill>
                  <a:srgbClr val="000000"/>
                </a:solidFill>
                <a:latin typeface="Helvetica Light"/>
                <a:sym typeface="Helvetica Light"/>
              </a:rPr>
              <a:t>A document (datapoint) is a vector of counts over each word (feature)</a:t>
            </a:r>
          </a:p>
        </p:txBody>
      </p:sp>
      <p:sp>
        <p:nvSpPr>
          <p:cNvPr id="286" name="What is the similarity between two documents?"/>
          <p:cNvSpPr txBox="1"/>
          <p:nvPr/>
        </p:nvSpPr>
        <p:spPr>
          <a:xfrm>
            <a:off x="1165900" y="2828336"/>
            <a:ext cx="4748897" cy="33063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30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758" kern="0">
                <a:solidFill>
                  <a:srgbClr val="000000"/>
                </a:solidFill>
                <a:latin typeface="Helvetica Light"/>
                <a:sym typeface="Helvetica Light"/>
              </a:rPr>
              <a:t>What is the similarity between two documents?</a:t>
            </a:r>
          </a:p>
        </p:txBody>
      </p:sp>
      <p:pic>
        <p:nvPicPr>
          <p:cNvPr id="287" name="latex-image-4.pdf" descr="latex-image-4.pd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1901" y="1138622"/>
            <a:ext cx="4286251" cy="282774"/>
          </a:xfrm>
          <a:prstGeom prst="rect">
            <a:avLst/>
          </a:prstGeom>
          <a:ln w="12700">
            <a:miter lim="400000"/>
          </a:ln>
        </p:spPr>
      </p:pic>
      <p:pic>
        <p:nvPicPr>
          <p:cNvPr id="288" name="latex-image-5.pdf" descr="latex-image-5.pd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481" y="1685971"/>
            <a:ext cx="416719" cy="275333"/>
          </a:xfrm>
          <a:prstGeom prst="rect">
            <a:avLst/>
          </a:prstGeom>
          <a:ln w="12700">
            <a:miter lim="400000"/>
          </a:ln>
        </p:spPr>
      </p:pic>
      <p:sp>
        <p:nvSpPr>
          <p:cNvPr id="289" name="counts the number of occurrences"/>
          <p:cNvSpPr txBox="1"/>
          <p:nvPr/>
        </p:nvSpPr>
        <p:spPr>
          <a:xfrm>
            <a:off x="2401058" y="1685410"/>
            <a:ext cx="2844530" cy="276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24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406" kern="0">
                <a:solidFill>
                  <a:srgbClr val="000000"/>
                </a:solidFill>
                <a:latin typeface="Helvetica Light"/>
                <a:sym typeface="Helvetica Light"/>
              </a:rPr>
              <a:t>counts the number of occurrences</a:t>
            </a:r>
          </a:p>
        </p:txBody>
      </p:sp>
      <p:sp>
        <p:nvSpPr>
          <p:cNvPr id="290" name="just a histogram over words"/>
          <p:cNvSpPr txBox="1"/>
          <p:nvPr/>
        </p:nvSpPr>
        <p:spPr>
          <a:xfrm>
            <a:off x="6319358" y="1712405"/>
            <a:ext cx="1725634" cy="22246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18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055" kern="0">
                <a:solidFill>
                  <a:srgbClr val="000000"/>
                </a:solidFill>
                <a:latin typeface="Helvetica Light"/>
                <a:sym typeface="Helvetica Light"/>
              </a:rPr>
              <a:t>just a histogram over words</a:t>
            </a:r>
          </a:p>
        </p:txBody>
      </p:sp>
      <p:pic>
        <p:nvPicPr>
          <p:cNvPr id="304" name="Connection Line" descr="Connection Line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6386690" y="1176547"/>
            <a:ext cx="838731" cy="544764"/>
          </a:xfrm>
          <a:prstGeom prst="rect">
            <a:avLst/>
          </a:prstGeom>
        </p:spPr>
      </p:pic>
      <p:sp>
        <p:nvSpPr>
          <p:cNvPr id="292" name="Use any distance you want but the cosine distance is fast."/>
          <p:cNvSpPr txBox="1"/>
          <p:nvPr/>
        </p:nvSpPr>
        <p:spPr>
          <a:xfrm>
            <a:off x="1662648" y="3614019"/>
            <a:ext cx="4928555" cy="276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29766" tIns="29766" rIns="29766" bIns="29766" anchor="ctr">
            <a:spAutoFit/>
          </a:bodyPr>
          <a:lstStyle>
            <a:lvl1pPr algn="l">
              <a:defRPr sz="2400"/>
            </a:lvl1pPr>
          </a:lstStyle>
          <a:p>
            <a:pPr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406" kern="0">
                <a:solidFill>
                  <a:srgbClr val="000000"/>
                </a:solidFill>
                <a:latin typeface="Helvetica Light"/>
                <a:sym typeface="Helvetica Light"/>
              </a:rPr>
              <a:t>Use any distance you want but the cosine distance is fast.</a:t>
            </a:r>
          </a:p>
        </p:txBody>
      </p:sp>
      <p:pic>
        <p:nvPicPr>
          <p:cNvPr id="293" name="latex-image-6.pdf" descr="latex-image-6.pd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23679" y="4183416"/>
            <a:ext cx="2433340" cy="974825"/>
          </a:xfrm>
          <a:prstGeom prst="rect">
            <a:avLst/>
          </a:prstGeom>
          <a:ln w="12700">
            <a:miter lim="400000"/>
          </a:ln>
        </p:spPr>
      </p:pic>
      <p:sp>
        <p:nvSpPr>
          <p:cNvPr id="294" name="Line"/>
          <p:cNvSpPr/>
          <p:nvPr/>
        </p:nvSpPr>
        <p:spPr>
          <a:xfrm>
            <a:off x="5707364" y="5479338"/>
            <a:ext cx="1602376" cy="1"/>
          </a:xfrm>
          <a:prstGeom prst="line">
            <a:avLst/>
          </a:prstGeom>
          <a:ln w="25400">
            <a:solidFill>
              <a:srgbClr val="000000"/>
            </a:solidFill>
            <a:miter lim="400000"/>
            <a:tailEnd type="triangle"/>
          </a:ln>
        </p:spPr>
        <p:txBody>
          <a:bodyPr lIns="29766" tIns="29766" rIns="29766" bIns="29766" anchor="ctr"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400"/>
            </a:pPr>
            <a:endParaRPr sz="1406" kern="0">
              <a:solidFill>
                <a:srgbClr val="000000"/>
              </a:solidFill>
              <a:latin typeface="Helvetica Light"/>
              <a:sym typeface="Helvetica Light"/>
            </a:endParaRPr>
          </a:p>
        </p:txBody>
      </p:sp>
      <p:sp>
        <p:nvSpPr>
          <p:cNvPr id="295" name="Line"/>
          <p:cNvSpPr/>
          <p:nvPr/>
        </p:nvSpPr>
        <p:spPr>
          <a:xfrm flipV="1">
            <a:off x="5714805" y="4026004"/>
            <a:ext cx="1" cy="1459388"/>
          </a:xfrm>
          <a:prstGeom prst="line">
            <a:avLst/>
          </a:prstGeom>
          <a:ln w="25400">
            <a:solidFill>
              <a:srgbClr val="000000"/>
            </a:solidFill>
            <a:miter lim="400000"/>
            <a:tailEnd type="triangle"/>
          </a:ln>
        </p:spPr>
        <p:txBody>
          <a:bodyPr lIns="29766" tIns="29766" rIns="29766" bIns="29766" anchor="ctr"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400"/>
            </a:pPr>
            <a:endParaRPr sz="1406" kern="0">
              <a:solidFill>
                <a:srgbClr val="000000"/>
              </a:solidFill>
              <a:latin typeface="Helvetica Light"/>
              <a:sym typeface="Helvetica Light"/>
            </a:endParaRPr>
          </a:p>
        </p:txBody>
      </p:sp>
      <p:sp>
        <p:nvSpPr>
          <p:cNvPr id="296" name="Line"/>
          <p:cNvSpPr/>
          <p:nvPr/>
        </p:nvSpPr>
        <p:spPr>
          <a:xfrm flipV="1">
            <a:off x="5721427" y="4200027"/>
            <a:ext cx="543604" cy="1286753"/>
          </a:xfrm>
          <a:prstGeom prst="line">
            <a:avLst/>
          </a:prstGeom>
          <a:ln w="25400">
            <a:solidFill>
              <a:schemeClr val="accent1"/>
            </a:solidFill>
            <a:prstDash val="sysDot"/>
            <a:miter lim="400000"/>
            <a:tailEnd type="stealth"/>
          </a:ln>
        </p:spPr>
        <p:txBody>
          <a:bodyPr lIns="29766" tIns="29766" rIns="29766" bIns="29766" anchor="ctr"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400"/>
            </a:pPr>
            <a:endParaRPr sz="1406" kern="0">
              <a:solidFill>
                <a:srgbClr val="000000"/>
              </a:solidFill>
              <a:latin typeface="Helvetica Light"/>
              <a:sym typeface="Helvetica Light"/>
            </a:endParaRPr>
          </a:p>
        </p:txBody>
      </p:sp>
      <p:sp>
        <p:nvSpPr>
          <p:cNvPr id="297" name="Line"/>
          <p:cNvSpPr/>
          <p:nvPr/>
        </p:nvSpPr>
        <p:spPr>
          <a:xfrm flipV="1">
            <a:off x="5721428" y="4882514"/>
            <a:ext cx="1268007" cy="604266"/>
          </a:xfrm>
          <a:prstGeom prst="line">
            <a:avLst/>
          </a:prstGeom>
          <a:ln w="25400">
            <a:solidFill>
              <a:schemeClr val="accent2"/>
            </a:solidFill>
            <a:prstDash val="sysDot"/>
            <a:miter lim="400000"/>
            <a:tailEnd type="stealth"/>
          </a:ln>
        </p:spPr>
        <p:txBody>
          <a:bodyPr lIns="29766" tIns="29766" rIns="29766" bIns="29766" anchor="ctr"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400"/>
            </a:pPr>
            <a:endParaRPr sz="1406" kern="0">
              <a:solidFill>
                <a:srgbClr val="000000"/>
              </a:solidFill>
              <a:latin typeface="Helvetica Light"/>
              <a:sym typeface="Helvetica Light"/>
            </a:endParaRPr>
          </a:p>
        </p:txBody>
      </p:sp>
      <p:sp>
        <p:nvSpPr>
          <p:cNvPr id="306" name="Connection Line"/>
          <p:cNvSpPr/>
          <p:nvPr/>
        </p:nvSpPr>
        <p:spPr>
          <a:xfrm>
            <a:off x="5958474" y="4877578"/>
            <a:ext cx="312685" cy="35245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13856" y="2400"/>
                  <a:pt x="21056" y="9600"/>
                  <a:pt x="21600" y="21600"/>
                </a:cubicBezTo>
              </a:path>
            </a:pathLst>
          </a:custGeom>
          <a:ln w="25400">
            <a:solidFill>
              <a:srgbClr val="000000"/>
            </a:solidFill>
            <a:miter lim="400000"/>
          </a:ln>
        </p:spPr>
        <p:txBody>
          <a:bodyPr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sz="2109" kern="0">
              <a:solidFill>
                <a:srgbClr val="000000"/>
              </a:solidFill>
              <a:latin typeface="Helvetica Light"/>
              <a:sym typeface="Helvetica Light"/>
            </a:endParaRPr>
          </a:p>
        </p:txBody>
      </p:sp>
      <p:pic>
        <p:nvPicPr>
          <p:cNvPr id="299" name="latex-image-7.pdf" descr="latex-image-7.pdf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32822" y="5086790"/>
            <a:ext cx="119063" cy="200919"/>
          </a:xfrm>
          <a:prstGeom prst="rect">
            <a:avLst/>
          </a:prstGeom>
          <a:ln w="12700">
            <a:miter lim="400000"/>
          </a:ln>
        </p:spPr>
      </p:pic>
      <p:pic>
        <p:nvPicPr>
          <p:cNvPr id="300" name="latex-image-12.pdf" descr="latex-image-12.pdf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03348" y="4094522"/>
            <a:ext cx="230684" cy="171153"/>
          </a:xfrm>
          <a:prstGeom prst="rect">
            <a:avLst/>
          </a:prstGeom>
          <a:ln w="12700">
            <a:miter lim="400000"/>
          </a:ln>
        </p:spPr>
      </p:pic>
      <p:pic>
        <p:nvPicPr>
          <p:cNvPr id="301" name="latex-image-13.pdf" descr="latex-image-13.pdf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59391" y="4849122"/>
            <a:ext cx="245567" cy="200919"/>
          </a:xfrm>
          <a:prstGeom prst="rect">
            <a:avLst/>
          </a:prstGeom>
          <a:ln w="12700">
            <a:miter lim="400000"/>
          </a:ln>
        </p:spPr>
      </p:pic>
      <p:pic>
        <p:nvPicPr>
          <p:cNvPr id="302" name="Image" descr="Image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456248">
            <a:off x="7144618" y="2547170"/>
            <a:ext cx="744141" cy="892969"/>
          </a:xfrm>
          <a:prstGeom prst="rect">
            <a:avLst/>
          </a:prstGeom>
          <a:ln w="12700">
            <a:miter lim="400000"/>
          </a:ln>
        </p:spPr>
      </p:pic>
      <p:pic>
        <p:nvPicPr>
          <p:cNvPr id="303" name="Image" descr="Image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21105223">
            <a:off x="6122343" y="2577337"/>
            <a:ext cx="744141" cy="832634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87615891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/>
          <p:cNvGrpSpPr>
            <a:grpSpLocks/>
          </p:cNvGrpSpPr>
          <p:nvPr/>
        </p:nvGrpSpPr>
        <p:grpSpPr bwMode="auto">
          <a:xfrm>
            <a:off x="1460510" y="444502"/>
            <a:ext cx="2584979" cy="4599783"/>
            <a:chOff x="528" y="336"/>
            <a:chExt cx="1954" cy="3477"/>
          </a:xfrm>
        </p:grpSpPr>
        <p:pic>
          <p:nvPicPr>
            <p:cNvPr id="35859" name="Picture 3" descr="DaVinci_face_only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1392"/>
              <a:ext cx="1954" cy="2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124" name="Text Box 4"/>
            <p:cNvSpPr txBox="1">
              <a:spLocks noChangeArrowheads="1"/>
            </p:cNvSpPr>
            <p:nvPr/>
          </p:nvSpPr>
          <p:spPr bwMode="auto">
            <a:xfrm>
              <a:off x="576" y="336"/>
              <a:ext cx="1584" cy="496"/>
            </a:xfrm>
            <a:prstGeom prst="rect">
              <a:avLst/>
            </a:prstGeom>
            <a:solidFill>
              <a:srgbClr val="DCF6D6"/>
            </a:solidFill>
            <a:ln w="28575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3667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Object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3619500" y="444500"/>
            <a:ext cx="4445000" cy="5080000"/>
            <a:chOff x="2160" y="336"/>
            <a:chExt cx="3360" cy="3840"/>
          </a:xfrm>
        </p:grpSpPr>
        <p:grpSp>
          <p:nvGrpSpPr>
            <p:cNvPr id="35845" name="Group 6"/>
            <p:cNvGrpSpPr>
              <a:grpSpLocks/>
            </p:cNvGrpSpPr>
            <p:nvPr/>
          </p:nvGrpSpPr>
          <p:grpSpPr bwMode="auto">
            <a:xfrm>
              <a:off x="3072" y="1008"/>
              <a:ext cx="2274" cy="3168"/>
              <a:chOff x="3072" y="1008"/>
              <a:chExt cx="2274" cy="3168"/>
            </a:xfrm>
          </p:grpSpPr>
          <p:pic>
            <p:nvPicPr>
              <p:cNvPr id="35848" name="Picture 7" descr="lunch-bagtrans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72" y="1008"/>
                <a:ext cx="2274" cy="31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49" name="Picture 8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9399" t="22293" r="38898" b="71706"/>
              <a:stretch>
                <a:fillRect/>
              </a:stretch>
            </p:blipFill>
            <p:spPr bwMode="auto">
              <a:xfrm>
                <a:off x="4560" y="3072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50" name="Picture 9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7591" t="4288" r="29535" b="88853"/>
              <a:stretch>
                <a:fillRect/>
              </a:stretch>
            </p:blipFill>
            <p:spPr bwMode="auto">
              <a:xfrm>
                <a:off x="4224" y="1632"/>
                <a:ext cx="43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51" name="Picture 10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47" t="38583" r="43579" b="54558"/>
              <a:stretch>
                <a:fillRect/>
              </a:stretch>
            </p:blipFill>
            <p:spPr bwMode="auto">
              <a:xfrm>
                <a:off x="3360" y="3120"/>
                <a:ext cx="43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52" name="Picture 11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8866" t="15433" r="51772" b="79422"/>
              <a:stretch>
                <a:fillRect/>
              </a:stretch>
            </p:blipFill>
            <p:spPr bwMode="auto">
              <a:xfrm>
                <a:off x="4416" y="249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53" name="Picture 12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8762" t="14577" r="31876" b="79422"/>
              <a:stretch>
                <a:fillRect/>
              </a:stretch>
            </p:blipFill>
            <p:spPr bwMode="auto">
              <a:xfrm>
                <a:off x="3840" y="2544"/>
                <a:ext cx="384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54" name="Picture 13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6421" t="32582" r="31876" b="62274"/>
              <a:stretch>
                <a:fillRect/>
              </a:stretch>
            </p:blipFill>
            <p:spPr bwMode="auto">
              <a:xfrm>
                <a:off x="4368" y="3600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55" name="Picture 14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8762" t="27437" r="31876" b="67418"/>
              <a:stretch>
                <a:fillRect/>
              </a:stretch>
            </p:blipFill>
            <p:spPr bwMode="auto">
              <a:xfrm>
                <a:off x="4512" y="206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56" name="Picture 15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9932" t="23151" r="31876" b="71706"/>
              <a:stretch>
                <a:fillRect/>
              </a:stretch>
            </p:blipFill>
            <p:spPr bwMode="auto">
              <a:xfrm>
                <a:off x="4032" y="3024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57" name="Picture 16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7058" t="24008" r="45920" b="63130"/>
              <a:stretch>
                <a:fillRect/>
              </a:stretch>
            </p:blipFill>
            <p:spPr bwMode="auto">
              <a:xfrm>
                <a:off x="3792" y="1680"/>
                <a:ext cx="288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58" name="Picture 17" descr="ermin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0569" t="17148" r="37727" b="76851"/>
              <a:stretch>
                <a:fillRect/>
              </a:stretch>
            </p:blipFill>
            <p:spPr bwMode="auto">
              <a:xfrm>
                <a:off x="3648" y="3552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45138" name="Text Box 18"/>
            <p:cNvSpPr txBox="1">
              <a:spLocks noChangeArrowheads="1"/>
            </p:cNvSpPr>
            <p:nvPr/>
          </p:nvSpPr>
          <p:spPr bwMode="auto">
            <a:xfrm>
              <a:off x="2880" y="336"/>
              <a:ext cx="2640" cy="496"/>
            </a:xfrm>
            <a:prstGeom prst="rect">
              <a:avLst/>
            </a:prstGeom>
            <a:solidFill>
              <a:srgbClr val="DFCCAB"/>
            </a:solidFill>
            <a:ln w="28575">
              <a:solidFill>
                <a:srgbClr val="9A79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3667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Bag of </a:t>
              </a:r>
              <a:r>
                <a:rPr lang="ja-JP" altLang="en-US" sz="3667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‘</a:t>
              </a:r>
              <a:r>
                <a:rPr lang="en-US" sz="3667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words</a:t>
              </a:r>
              <a:r>
                <a:rPr lang="ja-JP" altLang="en-US" sz="3667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’</a:t>
              </a:r>
              <a:endParaRPr lang="en-US" sz="3667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5847" name="Line 19"/>
            <p:cNvSpPr>
              <a:spLocks noChangeShapeType="1"/>
            </p:cNvSpPr>
            <p:nvPr/>
          </p:nvSpPr>
          <p:spPr bwMode="auto">
            <a:xfrm>
              <a:off x="2160" y="576"/>
              <a:ext cx="720" cy="0"/>
            </a:xfrm>
            <a:prstGeom prst="line">
              <a:avLst/>
            </a:prstGeom>
            <a:noFill/>
            <a:ln w="38100">
              <a:solidFill>
                <a:srgbClr val="3333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844" name="Text Box 20"/>
          <p:cNvSpPr txBox="1">
            <a:spLocks noChangeArrowheads="1"/>
          </p:cNvSpPr>
          <p:nvPr/>
        </p:nvSpPr>
        <p:spPr bwMode="auto">
          <a:xfrm>
            <a:off x="3238500" y="5461006"/>
            <a:ext cx="5143500" cy="271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sz="1167">
                <a:solidFill>
                  <a:srgbClr val="000000"/>
                </a:solidFill>
              </a:rPr>
              <a:t>ICCV 2005 short course, L. Fei-Fei</a:t>
            </a:r>
          </a:p>
        </p:txBody>
      </p:sp>
    </p:spTree>
    <p:extLst>
      <p:ext uri="{BB962C8B-B14F-4D97-AF65-F5344CB8AC3E}">
        <p14:creationId xmlns:p14="http://schemas.microsoft.com/office/powerpoint/2010/main" val="3560096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0" name="Google Shape;340;p26" descr="bag_junk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255948" y="1143003"/>
            <a:ext cx="2872052" cy="2177521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341" name="Google Shape;341;p26"/>
          <p:cNvSpPr txBox="1">
            <a:spLocks noGrp="1"/>
          </p:cNvSpPr>
          <p:nvPr>
            <p:ph type="title"/>
          </p:nvPr>
        </p:nvSpPr>
        <p:spPr>
          <a:xfrm>
            <a:off x="762000" y="0"/>
            <a:ext cx="7620000" cy="6985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</a:pPr>
            <a:r>
              <a:rPr lang="en-US" dirty="0"/>
              <a:t>Bag of features for object recognition</a:t>
            </a:r>
            <a:endParaRPr dirty="0"/>
          </a:p>
        </p:txBody>
      </p:sp>
      <p:pic>
        <p:nvPicPr>
          <p:cNvPr id="342" name="Google Shape;342;p26" descr="image_007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6000" y="1143000"/>
            <a:ext cx="3253053" cy="2189428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343" name="Google Shape;343;p26"/>
          <p:cNvSpPr/>
          <p:nvPr/>
        </p:nvSpPr>
        <p:spPr>
          <a:xfrm>
            <a:off x="4445000" y="1942042"/>
            <a:ext cx="635000" cy="661458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1905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4" name="Google Shape;344;p26"/>
          <p:cNvSpPr txBox="1"/>
          <p:nvPr/>
        </p:nvSpPr>
        <p:spPr>
          <a:xfrm>
            <a:off x="1016000" y="5422636"/>
            <a:ext cx="7112000" cy="2288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surka et al. (2004), Willamowski et al. (2005), Grauman &amp; Darrell (2005), Sivic et al. (2003, 2005)</a:t>
            </a:r>
            <a:endParaRPr/>
          </a:p>
        </p:txBody>
      </p:sp>
      <p:sp>
        <p:nvSpPr>
          <p:cNvPr id="345" name="Google Shape;345;p26"/>
          <p:cNvSpPr txBox="1"/>
          <p:nvPr/>
        </p:nvSpPr>
        <p:spPr>
          <a:xfrm>
            <a:off x="5762625" y="3365500"/>
            <a:ext cx="1935428" cy="2804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1333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ace, flowers, building</a:t>
            </a:r>
            <a:endParaRPr/>
          </a:p>
        </p:txBody>
      </p:sp>
      <p:sp>
        <p:nvSpPr>
          <p:cNvPr id="346" name="Google Shape;346;p26"/>
          <p:cNvSpPr txBox="1">
            <a:spLocks noGrp="1"/>
          </p:cNvSpPr>
          <p:nvPr>
            <p:ph type="body" idx="1"/>
          </p:nvPr>
        </p:nvSpPr>
        <p:spPr>
          <a:xfrm>
            <a:off x="889000" y="4064000"/>
            <a:ext cx="7366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marL="380970" indent="-38097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960"/>
            </a:pPr>
            <a:r>
              <a:rPr lang="en-US" sz="2467"/>
              <a:t>Works pretty well for image-level classification and for recognizing object </a:t>
            </a:r>
            <a:r>
              <a:rPr lang="en-US" sz="2467" i="1"/>
              <a:t>instances</a:t>
            </a:r>
            <a:endParaRPr/>
          </a:p>
        </p:txBody>
      </p:sp>
      <p:sp>
        <p:nvSpPr>
          <p:cNvPr id="347" name="Google Shape;347;p26"/>
          <p:cNvSpPr txBox="1">
            <a:spLocks noGrp="1"/>
          </p:cNvSpPr>
          <p:nvPr>
            <p:ph type="sldNum" idx="12"/>
          </p:nvPr>
        </p:nvSpPr>
        <p:spPr>
          <a:xfrm>
            <a:off x="6032500" y="5347231"/>
            <a:ext cx="836248" cy="304271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4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09318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143000" y="1314450"/>
            <a:ext cx="6858000" cy="41148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143000" y="400051"/>
            <a:ext cx="6400800" cy="78483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700" b="1" dirty="0"/>
              <a:t>Classification:</a:t>
            </a:r>
          </a:p>
          <a:p>
            <a:r>
              <a:rPr lang="en-US" dirty="0"/>
              <a:t>Is this an beach?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2735831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Dictionary Learning:…"/>
          <p:cNvSpPr txBox="1"/>
          <p:nvPr/>
        </p:nvSpPr>
        <p:spPr>
          <a:xfrm>
            <a:off x="2371478" y="1172998"/>
            <a:ext cx="4401046" cy="7092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b="1" kern="0">
                <a:solidFill>
                  <a:srgbClr val="000000"/>
                </a:solidFill>
                <a:latin typeface="Helvetica"/>
                <a:ea typeface="Helvetica"/>
                <a:cs typeface="Helvetica"/>
                <a:sym typeface="Helvetica"/>
              </a:rPr>
              <a:t>Dictionary Learning:</a:t>
            </a: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 </a:t>
            </a:r>
          </a:p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Learn Visual Words using clustering</a:t>
            </a:r>
          </a:p>
        </p:txBody>
      </p:sp>
      <p:sp>
        <p:nvSpPr>
          <p:cNvPr id="325" name="Encode:…"/>
          <p:cNvSpPr txBox="1"/>
          <p:nvPr/>
        </p:nvSpPr>
        <p:spPr>
          <a:xfrm>
            <a:off x="2333807" y="2340579"/>
            <a:ext cx="4476387" cy="10338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b="1" kern="0">
                <a:solidFill>
                  <a:srgbClr val="000000"/>
                </a:solidFill>
                <a:latin typeface="Helvetica"/>
                <a:ea typeface="Helvetica"/>
                <a:cs typeface="Helvetica"/>
                <a:sym typeface="Helvetica"/>
              </a:rPr>
              <a:t>Encode: </a:t>
            </a:r>
          </a:p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build Bags-of-Words (BOW) vectors </a:t>
            </a:r>
          </a:p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for each image</a:t>
            </a:r>
          </a:p>
        </p:txBody>
      </p:sp>
      <p:sp>
        <p:nvSpPr>
          <p:cNvPr id="326" name="Classify:…"/>
          <p:cNvSpPr txBox="1"/>
          <p:nvPr/>
        </p:nvSpPr>
        <p:spPr>
          <a:xfrm>
            <a:off x="2579868" y="3832735"/>
            <a:ext cx="3984265" cy="7092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b="1">
                <a:latin typeface="Helvetica"/>
                <a:ea typeface="Helvetica"/>
                <a:cs typeface="Helvetica"/>
                <a:sym typeface="Helvetica"/>
              </a:defRPr>
            </a:pPr>
            <a:r>
              <a:rPr sz="2109" b="1" kern="0">
                <a:solidFill>
                  <a:srgbClr val="000000"/>
                </a:solidFill>
                <a:latin typeface="Helvetica"/>
                <a:cs typeface="Helvetica"/>
                <a:sym typeface="Helvetica"/>
              </a:rPr>
              <a:t>Classify:</a:t>
            </a:r>
          </a:p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 Train and test data using BOW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659B389-7928-3E45-986E-AC91104FEA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Standard</a:t>
            </a:r>
            <a:r>
              <a:rPr lang="tr-TR" dirty="0"/>
              <a:t> </a:t>
            </a:r>
            <a:r>
              <a:rPr lang="tr-TR" dirty="0" err="1"/>
              <a:t>BoW</a:t>
            </a:r>
            <a:r>
              <a:rPr lang="tr-TR" dirty="0"/>
              <a:t> </a:t>
            </a:r>
            <a:r>
              <a:rPr lang="tr-TR" dirty="0" err="1"/>
              <a:t>pipeline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F4ACFD-F9A0-3B45-890F-916BD9142C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9017091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tangle 5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223000" y="5397501"/>
            <a:ext cx="2159000" cy="206376"/>
          </a:xfrm>
          <a:prstGeom prst="rect">
            <a:avLst/>
          </a:prstGeom>
        </p:spPr>
        <p:txBody>
          <a:bodyPr/>
          <a:lstStyle/>
          <a:p>
            <a:fld id="{8E109ADC-630D-E541-914C-0A97AED59737}" type="slidenum">
              <a:rPr lang="en-US"/>
              <a:pPr/>
              <a:t>51</a:t>
            </a:fld>
            <a:endParaRPr lang="en-US"/>
          </a:p>
        </p:txBody>
      </p:sp>
      <p:grpSp>
        <p:nvGrpSpPr>
          <p:cNvPr id="253954" name="Group 2"/>
          <p:cNvGrpSpPr>
            <a:grpSpLocks/>
          </p:cNvGrpSpPr>
          <p:nvPr/>
        </p:nvGrpSpPr>
        <p:grpSpPr bwMode="auto">
          <a:xfrm>
            <a:off x="889000" y="-190500"/>
            <a:ext cx="7429500" cy="2415646"/>
            <a:chOff x="96" y="2496"/>
            <a:chExt cx="5616" cy="1826"/>
          </a:xfrm>
        </p:grpSpPr>
        <p:sp>
          <p:nvSpPr>
            <p:cNvPr id="253955" name="Rectangle 3"/>
            <p:cNvSpPr>
              <a:spLocks noChangeArrowheads="1"/>
            </p:cNvSpPr>
            <p:nvPr/>
          </p:nvSpPr>
          <p:spPr bwMode="auto">
            <a:xfrm>
              <a:off x="96" y="2736"/>
              <a:ext cx="5616" cy="1488"/>
            </a:xfrm>
            <a:prstGeom prst="rect">
              <a:avLst/>
            </a:prstGeom>
            <a:solidFill>
              <a:srgbClr val="DFCCAB"/>
            </a:solidFill>
            <a:ln w="38100">
              <a:solidFill>
                <a:srgbClr val="5D483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pic>
          <p:nvPicPr>
            <p:cNvPr id="253956" name="Picture 4" descr="DaVinci_face_only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2736"/>
              <a:ext cx="1179" cy="1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57" name="Picture 5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2976"/>
              <a:ext cx="1920" cy="1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58" name="Picture 6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301100">
              <a:off x="4512" y="2496"/>
              <a:ext cx="764" cy="1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889000" y="4445000"/>
            <a:ext cx="7429500" cy="1206500"/>
            <a:chOff x="96" y="96"/>
            <a:chExt cx="5616" cy="912"/>
          </a:xfrm>
        </p:grpSpPr>
        <p:sp>
          <p:nvSpPr>
            <p:cNvPr id="253960" name="Rectangle 8"/>
            <p:cNvSpPr>
              <a:spLocks noChangeArrowheads="1"/>
            </p:cNvSpPr>
            <p:nvPr/>
          </p:nvSpPr>
          <p:spPr bwMode="auto">
            <a:xfrm>
              <a:off x="96" y="96"/>
              <a:ext cx="5616" cy="912"/>
            </a:xfrm>
            <a:prstGeom prst="rect">
              <a:avLst/>
            </a:prstGeom>
            <a:solidFill>
              <a:srgbClr val="FFE4C9"/>
            </a:solidFill>
            <a:ln w="38100">
              <a:solidFill>
                <a:srgbClr val="864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pic>
          <p:nvPicPr>
            <p:cNvPr id="253961" name="Picture 9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240" y="624"/>
              <a:ext cx="38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62" name="Picture 10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591" t="4288" r="29535" b="88853"/>
            <a:stretch>
              <a:fillRect/>
            </a:stretch>
          </p:blipFill>
          <p:spPr bwMode="auto">
            <a:xfrm>
              <a:off x="4800" y="576"/>
              <a:ext cx="384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63" name="Picture 11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762" t="14577" r="31876" b="79422"/>
            <a:stretch>
              <a:fillRect/>
            </a:stretch>
          </p:blipFill>
          <p:spPr bwMode="auto">
            <a:xfrm>
              <a:off x="240" y="192"/>
              <a:ext cx="38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64" name="Picture 12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762" t="27437" r="31876" b="67418"/>
            <a:stretch>
              <a:fillRect/>
            </a:stretch>
          </p:blipFill>
          <p:spPr bwMode="auto">
            <a:xfrm>
              <a:off x="3600" y="5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65" name="Picture 13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932" t="23151" r="31876" b="71706"/>
            <a:stretch>
              <a:fillRect/>
            </a:stretch>
          </p:blipFill>
          <p:spPr bwMode="auto">
            <a:xfrm>
              <a:off x="1104" y="247"/>
              <a:ext cx="38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66" name="Picture 14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2640" y="240"/>
              <a:ext cx="48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67" name="Picture 15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500" t="75458"/>
            <a:stretch>
              <a:fillRect/>
            </a:stretch>
          </p:blipFill>
          <p:spPr bwMode="auto">
            <a:xfrm>
              <a:off x="1104" y="672"/>
              <a:ext cx="43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68" name="Picture 16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001" t="49956" r="42499" b="16507"/>
            <a:stretch>
              <a:fillRect/>
            </a:stretch>
          </p:blipFill>
          <p:spPr bwMode="auto">
            <a:xfrm>
              <a:off x="5328" y="576"/>
              <a:ext cx="314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69" name="Picture 17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00" r="55000" b="54236"/>
            <a:stretch>
              <a:fillRect/>
            </a:stretch>
          </p:blipFill>
          <p:spPr bwMode="auto">
            <a:xfrm>
              <a:off x="4512" y="240"/>
              <a:ext cx="285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70" name="Picture 18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3188" r="60001"/>
            <a:stretch>
              <a:fillRect/>
            </a:stretch>
          </p:blipFill>
          <p:spPr bwMode="auto">
            <a:xfrm>
              <a:off x="2160" y="242"/>
              <a:ext cx="384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71" name="Picture 19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500" t="20612" r="22501" b="37468"/>
            <a:stretch>
              <a:fillRect/>
            </a:stretch>
          </p:blipFill>
          <p:spPr bwMode="auto">
            <a:xfrm>
              <a:off x="3600" y="240"/>
              <a:ext cx="43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72" name="Picture 20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715" t="2991" r="21428" b="71085"/>
            <a:stretch>
              <a:fillRect/>
            </a:stretch>
          </p:blipFill>
          <p:spPr bwMode="auto">
            <a:xfrm>
              <a:off x="3198" y="288"/>
              <a:ext cx="354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73" name="Picture 21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6286" b="52684"/>
            <a:stretch>
              <a:fillRect/>
            </a:stretch>
          </p:blipFill>
          <p:spPr bwMode="auto">
            <a:xfrm>
              <a:off x="4080" y="288"/>
              <a:ext cx="528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74" name="Picture 22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55" b="26286"/>
            <a:stretch>
              <a:fillRect/>
            </a:stretch>
          </p:blipFill>
          <p:spPr bwMode="auto">
            <a:xfrm>
              <a:off x="1584" y="384"/>
              <a:ext cx="57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75" name="Picture 23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233"/>
            <a:stretch>
              <a:fillRect/>
            </a:stretch>
          </p:blipFill>
          <p:spPr bwMode="auto">
            <a:xfrm>
              <a:off x="2400" y="672"/>
              <a:ext cx="624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76" name="Picture 24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544" t="49945" r="-523" b="18510"/>
            <a:stretch>
              <a:fillRect/>
            </a:stretch>
          </p:blipFill>
          <p:spPr bwMode="auto">
            <a:xfrm>
              <a:off x="720" y="336"/>
              <a:ext cx="296" cy="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77" name="Picture 25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1544" b="47426"/>
            <a:stretch>
              <a:fillRect/>
            </a:stretch>
          </p:blipFill>
          <p:spPr bwMode="auto">
            <a:xfrm>
              <a:off x="4896" y="190"/>
              <a:ext cx="672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952500" y="2349500"/>
            <a:ext cx="7302500" cy="1841500"/>
            <a:chOff x="144" y="1776"/>
            <a:chExt cx="5520" cy="1392"/>
          </a:xfrm>
        </p:grpSpPr>
        <p:sp>
          <p:nvSpPr>
            <p:cNvPr id="253979" name="Rectangle 27"/>
            <p:cNvSpPr>
              <a:spLocks noChangeArrowheads="1"/>
            </p:cNvSpPr>
            <p:nvPr/>
          </p:nvSpPr>
          <p:spPr bwMode="auto">
            <a:xfrm>
              <a:off x="4944" y="1776"/>
              <a:ext cx="96" cy="1129"/>
            </a:xfrm>
            <a:prstGeom prst="rect">
              <a:avLst/>
            </a:prstGeom>
            <a:solidFill>
              <a:srgbClr val="B3272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0" name="Rectangle 28"/>
            <p:cNvSpPr>
              <a:spLocks noChangeArrowheads="1"/>
            </p:cNvSpPr>
            <p:nvPr/>
          </p:nvSpPr>
          <p:spPr bwMode="auto">
            <a:xfrm>
              <a:off x="4320" y="2736"/>
              <a:ext cx="96" cy="169"/>
            </a:xfrm>
            <a:prstGeom prst="rect">
              <a:avLst/>
            </a:prstGeom>
            <a:solidFill>
              <a:srgbClr val="B3272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1" name="Rectangle 29"/>
            <p:cNvSpPr>
              <a:spLocks noChangeArrowheads="1"/>
            </p:cNvSpPr>
            <p:nvPr/>
          </p:nvSpPr>
          <p:spPr bwMode="auto">
            <a:xfrm>
              <a:off x="4608" y="2592"/>
              <a:ext cx="96" cy="313"/>
            </a:xfrm>
            <a:prstGeom prst="rect">
              <a:avLst/>
            </a:prstGeom>
            <a:solidFill>
              <a:srgbClr val="B3272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2" name="Rectangle 30"/>
            <p:cNvSpPr>
              <a:spLocks noChangeArrowheads="1"/>
            </p:cNvSpPr>
            <p:nvPr/>
          </p:nvSpPr>
          <p:spPr bwMode="auto">
            <a:xfrm>
              <a:off x="5328" y="2736"/>
              <a:ext cx="96" cy="169"/>
            </a:xfrm>
            <a:prstGeom prst="rect">
              <a:avLst/>
            </a:prstGeom>
            <a:solidFill>
              <a:srgbClr val="B3272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3" name="Rectangle 31"/>
            <p:cNvSpPr>
              <a:spLocks noChangeArrowheads="1"/>
            </p:cNvSpPr>
            <p:nvPr/>
          </p:nvSpPr>
          <p:spPr bwMode="auto">
            <a:xfrm>
              <a:off x="2976" y="2832"/>
              <a:ext cx="96" cy="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4" name="Rectangle 32"/>
            <p:cNvSpPr>
              <a:spLocks noChangeArrowheads="1"/>
            </p:cNvSpPr>
            <p:nvPr/>
          </p:nvSpPr>
          <p:spPr bwMode="auto">
            <a:xfrm>
              <a:off x="2400" y="2208"/>
              <a:ext cx="96" cy="72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5" name="Rectangle 33"/>
            <p:cNvSpPr>
              <a:spLocks noChangeArrowheads="1"/>
            </p:cNvSpPr>
            <p:nvPr/>
          </p:nvSpPr>
          <p:spPr bwMode="auto">
            <a:xfrm>
              <a:off x="2688" y="2832"/>
              <a:ext cx="96" cy="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6" name="Rectangle 34"/>
            <p:cNvSpPr>
              <a:spLocks noChangeArrowheads="1"/>
            </p:cNvSpPr>
            <p:nvPr/>
          </p:nvSpPr>
          <p:spPr bwMode="auto">
            <a:xfrm>
              <a:off x="3408" y="2880"/>
              <a:ext cx="96" cy="4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7" name="Rectangle 35"/>
            <p:cNvSpPr>
              <a:spLocks noChangeArrowheads="1"/>
            </p:cNvSpPr>
            <p:nvPr/>
          </p:nvSpPr>
          <p:spPr bwMode="auto">
            <a:xfrm>
              <a:off x="960" y="2809"/>
              <a:ext cx="96" cy="96"/>
            </a:xfrm>
            <a:prstGeom prst="rect">
              <a:avLst/>
            </a:prstGeom>
            <a:solidFill>
              <a:srgbClr val="B1EBA3"/>
            </a:solidFill>
            <a:ln w="12700">
              <a:solidFill>
                <a:srgbClr val="5D483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8" name="Rectangle 36"/>
            <p:cNvSpPr>
              <a:spLocks noChangeArrowheads="1"/>
            </p:cNvSpPr>
            <p:nvPr/>
          </p:nvSpPr>
          <p:spPr bwMode="auto">
            <a:xfrm>
              <a:off x="384" y="2809"/>
              <a:ext cx="96" cy="96"/>
            </a:xfrm>
            <a:prstGeom prst="rect">
              <a:avLst/>
            </a:prstGeom>
            <a:solidFill>
              <a:srgbClr val="B1EBA3"/>
            </a:solidFill>
            <a:ln w="12700">
              <a:solidFill>
                <a:srgbClr val="5D483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89" name="Rectangle 37"/>
            <p:cNvSpPr>
              <a:spLocks noChangeArrowheads="1"/>
            </p:cNvSpPr>
            <p:nvPr/>
          </p:nvSpPr>
          <p:spPr bwMode="auto">
            <a:xfrm>
              <a:off x="672" y="1897"/>
              <a:ext cx="96" cy="1008"/>
            </a:xfrm>
            <a:prstGeom prst="rect">
              <a:avLst/>
            </a:prstGeom>
            <a:solidFill>
              <a:srgbClr val="B1EBA3"/>
            </a:solidFill>
            <a:ln w="12700">
              <a:solidFill>
                <a:srgbClr val="5D483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90" name="Rectangle 38"/>
            <p:cNvSpPr>
              <a:spLocks noChangeArrowheads="1"/>
            </p:cNvSpPr>
            <p:nvPr/>
          </p:nvSpPr>
          <p:spPr bwMode="auto">
            <a:xfrm>
              <a:off x="1392" y="2185"/>
              <a:ext cx="96" cy="720"/>
            </a:xfrm>
            <a:prstGeom prst="rect">
              <a:avLst/>
            </a:prstGeom>
            <a:solidFill>
              <a:srgbClr val="B1EBA3"/>
            </a:solidFill>
            <a:ln w="12700">
              <a:solidFill>
                <a:srgbClr val="5D483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991" name="Line 39"/>
            <p:cNvSpPr>
              <a:spLocks noChangeShapeType="1"/>
            </p:cNvSpPr>
            <p:nvPr/>
          </p:nvSpPr>
          <p:spPr bwMode="auto">
            <a:xfrm>
              <a:off x="144" y="2905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992" name="Line 40"/>
            <p:cNvSpPr>
              <a:spLocks noChangeShapeType="1"/>
            </p:cNvSpPr>
            <p:nvPr/>
          </p:nvSpPr>
          <p:spPr bwMode="auto">
            <a:xfrm flipV="1">
              <a:off x="144" y="1801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3993" name="Picture 41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1296" y="296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94" name="Picture 42" descr="bicycl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00" r="55000" b="54236"/>
            <a:stretch>
              <a:fillRect/>
            </a:stretch>
          </p:blipFill>
          <p:spPr bwMode="auto">
            <a:xfrm>
              <a:off x="288" y="2953"/>
              <a:ext cx="197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995" name="Picture 43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576" y="295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3996" name="Line 44"/>
            <p:cNvSpPr>
              <a:spLocks noChangeShapeType="1"/>
            </p:cNvSpPr>
            <p:nvPr/>
          </p:nvSpPr>
          <p:spPr bwMode="auto">
            <a:xfrm>
              <a:off x="4080" y="2905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997" name="Line 45"/>
            <p:cNvSpPr>
              <a:spLocks noChangeShapeType="1"/>
            </p:cNvSpPr>
            <p:nvPr/>
          </p:nvSpPr>
          <p:spPr bwMode="auto">
            <a:xfrm flipV="1">
              <a:off x="4080" y="1801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998" name="Line 46"/>
            <p:cNvSpPr>
              <a:spLocks noChangeShapeType="1"/>
            </p:cNvSpPr>
            <p:nvPr/>
          </p:nvSpPr>
          <p:spPr bwMode="auto">
            <a:xfrm>
              <a:off x="2160" y="2928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999" name="Line 47"/>
            <p:cNvSpPr>
              <a:spLocks noChangeShapeType="1"/>
            </p:cNvSpPr>
            <p:nvPr/>
          </p:nvSpPr>
          <p:spPr bwMode="auto">
            <a:xfrm flipV="1">
              <a:off x="2160" y="1824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4000" name="Picture 48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233"/>
            <a:stretch>
              <a:fillRect/>
            </a:stretch>
          </p:blipFill>
          <p:spPr bwMode="auto">
            <a:xfrm>
              <a:off x="864" y="2976"/>
              <a:ext cx="3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4001" name="Picture 49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3360" y="296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4002" name="Picture 50" descr="bicycl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00" r="55000" b="54236"/>
            <a:stretch>
              <a:fillRect/>
            </a:stretch>
          </p:blipFill>
          <p:spPr bwMode="auto">
            <a:xfrm>
              <a:off x="2304" y="2953"/>
              <a:ext cx="197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4003" name="Picture 51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2592" y="2976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4004" name="Picture 52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233"/>
            <a:stretch>
              <a:fillRect/>
            </a:stretch>
          </p:blipFill>
          <p:spPr bwMode="auto">
            <a:xfrm>
              <a:off x="2832" y="2976"/>
              <a:ext cx="3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4005" name="Picture 53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5280" y="296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4006" name="Picture 54" descr="bicycl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00" r="55000" b="54236"/>
            <a:stretch>
              <a:fillRect/>
            </a:stretch>
          </p:blipFill>
          <p:spPr bwMode="auto">
            <a:xfrm>
              <a:off x="4224" y="2953"/>
              <a:ext cx="197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4007" name="Picture 55" descr="ermin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4560" y="295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4008" name="Picture 56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233"/>
            <a:stretch>
              <a:fillRect/>
            </a:stretch>
          </p:blipFill>
          <p:spPr bwMode="auto">
            <a:xfrm>
              <a:off x="4848" y="2976"/>
              <a:ext cx="3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5869053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Bag of features: outlin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44464" indent="-444464">
              <a:buFontTx/>
              <a:buAutoNum type="arabicPeriod"/>
            </a:pPr>
            <a:r>
              <a:rPr lang="en-US">
                <a:latin typeface="Arial" charset="0"/>
              </a:rPr>
              <a:t>Extract features</a:t>
            </a:r>
          </a:p>
        </p:txBody>
      </p:sp>
      <p:grpSp>
        <p:nvGrpSpPr>
          <p:cNvPr id="53252" name="Group 54"/>
          <p:cNvGrpSpPr>
            <a:grpSpLocks/>
          </p:cNvGrpSpPr>
          <p:nvPr/>
        </p:nvGrpSpPr>
        <p:grpSpPr bwMode="auto">
          <a:xfrm>
            <a:off x="1270011" y="2095503"/>
            <a:ext cx="1289844" cy="1666876"/>
            <a:chOff x="288" y="2928"/>
            <a:chExt cx="864" cy="1116"/>
          </a:xfrm>
        </p:grpSpPr>
        <p:pic>
          <p:nvPicPr>
            <p:cNvPr id="53269" name="Picture 55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720" y="3216"/>
              <a:ext cx="288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70" name="Picture 56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591" t="4288" r="29535" b="88853"/>
            <a:stretch>
              <a:fillRect/>
            </a:stretch>
          </p:blipFill>
          <p:spPr bwMode="auto">
            <a:xfrm>
              <a:off x="864" y="3504"/>
              <a:ext cx="288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71" name="Picture 57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762" t="14577" r="31876" b="79422"/>
            <a:stretch>
              <a:fillRect/>
            </a:stretch>
          </p:blipFill>
          <p:spPr bwMode="auto">
            <a:xfrm>
              <a:off x="384" y="3504"/>
              <a:ext cx="28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72" name="Picture 58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762" t="27437" r="31876" b="67418"/>
            <a:stretch>
              <a:fillRect/>
            </a:stretch>
          </p:blipFill>
          <p:spPr bwMode="auto">
            <a:xfrm>
              <a:off x="288" y="3216"/>
              <a:ext cx="28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73" name="Picture 59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932" t="23151" r="31876" b="71706"/>
            <a:stretch>
              <a:fillRect/>
            </a:stretch>
          </p:blipFill>
          <p:spPr bwMode="auto">
            <a:xfrm>
              <a:off x="624" y="2928"/>
              <a:ext cx="288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74" name="Picture 60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768" y="3792"/>
              <a:ext cx="36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3253" name="Group 61"/>
          <p:cNvGrpSpPr>
            <a:grpSpLocks/>
          </p:cNvGrpSpPr>
          <p:nvPr/>
        </p:nvGrpSpPr>
        <p:grpSpPr bwMode="auto">
          <a:xfrm>
            <a:off x="3556000" y="2222507"/>
            <a:ext cx="1731698" cy="1508126"/>
            <a:chOff x="2243" y="2924"/>
            <a:chExt cx="1309" cy="1140"/>
          </a:xfrm>
        </p:grpSpPr>
        <p:pic>
          <p:nvPicPr>
            <p:cNvPr id="53263" name="Picture 62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500" t="75458"/>
            <a:stretch>
              <a:fillRect/>
            </a:stretch>
          </p:blipFill>
          <p:spPr bwMode="auto">
            <a:xfrm>
              <a:off x="2243" y="3456"/>
              <a:ext cx="4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4" name="Picture 63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001" t="49956" r="42499" b="16507"/>
            <a:stretch>
              <a:fillRect/>
            </a:stretch>
          </p:blipFill>
          <p:spPr bwMode="auto">
            <a:xfrm>
              <a:off x="3194" y="3556"/>
              <a:ext cx="35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5" name="Picture 64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3188" r="60001"/>
            <a:stretch>
              <a:fillRect/>
            </a:stretch>
          </p:blipFill>
          <p:spPr bwMode="auto">
            <a:xfrm>
              <a:off x="2490" y="2924"/>
              <a:ext cx="438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6" name="Picture 65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500" t="20612" r="22501" b="37468"/>
            <a:stretch>
              <a:fillRect/>
            </a:stretch>
          </p:blipFill>
          <p:spPr bwMode="auto">
            <a:xfrm>
              <a:off x="3029" y="3118"/>
              <a:ext cx="49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7" name="Picture 66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00" r="55000" b="54236"/>
            <a:stretch>
              <a:fillRect/>
            </a:stretch>
          </p:blipFill>
          <p:spPr bwMode="auto">
            <a:xfrm>
              <a:off x="2756" y="3556"/>
              <a:ext cx="325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8" name="Picture 67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715" t="2991" r="21428" b="71085"/>
            <a:stretch>
              <a:fillRect/>
            </a:stretch>
          </p:blipFill>
          <p:spPr bwMode="auto">
            <a:xfrm>
              <a:off x="3198" y="3698"/>
              <a:ext cx="253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3254" name="Group 68"/>
          <p:cNvGrpSpPr>
            <a:grpSpLocks/>
          </p:cNvGrpSpPr>
          <p:nvPr/>
        </p:nvGrpSpPr>
        <p:grpSpPr bwMode="auto">
          <a:xfrm>
            <a:off x="6377782" y="2209277"/>
            <a:ext cx="1686718" cy="1420813"/>
            <a:chOff x="4416" y="3072"/>
            <a:chExt cx="1035" cy="872"/>
          </a:xfrm>
        </p:grpSpPr>
        <p:pic>
          <p:nvPicPr>
            <p:cNvPr id="53258" name="Picture 69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6286" b="52684"/>
            <a:stretch>
              <a:fillRect/>
            </a:stretch>
          </p:blipFill>
          <p:spPr bwMode="auto">
            <a:xfrm>
              <a:off x="4752" y="3600"/>
              <a:ext cx="377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9" name="Picture 70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55" b="26286"/>
            <a:stretch>
              <a:fillRect/>
            </a:stretch>
          </p:blipFill>
          <p:spPr bwMode="auto">
            <a:xfrm>
              <a:off x="5040" y="3360"/>
              <a:ext cx="41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0" name="Picture 71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233"/>
            <a:stretch>
              <a:fillRect/>
            </a:stretch>
          </p:blipFill>
          <p:spPr bwMode="auto">
            <a:xfrm>
              <a:off x="4560" y="3408"/>
              <a:ext cx="446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1" name="Picture 72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544" t="49945" r="-523" b="18510"/>
            <a:stretch>
              <a:fillRect/>
            </a:stretch>
          </p:blipFill>
          <p:spPr bwMode="auto">
            <a:xfrm>
              <a:off x="4416" y="3456"/>
              <a:ext cx="21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2" name="Picture 73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1544" b="47426"/>
            <a:stretch>
              <a:fillRect/>
            </a:stretch>
          </p:blipFill>
          <p:spPr bwMode="auto">
            <a:xfrm>
              <a:off x="4608" y="3072"/>
              <a:ext cx="48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3255" name="Rectangle 74"/>
          <p:cNvSpPr>
            <a:spLocks noChangeArrowheads="1"/>
          </p:cNvSpPr>
          <p:nvPr/>
        </p:nvSpPr>
        <p:spPr bwMode="auto">
          <a:xfrm>
            <a:off x="1016000" y="1968500"/>
            <a:ext cx="1778000" cy="1968500"/>
          </a:xfrm>
          <a:prstGeom prst="rect">
            <a:avLst/>
          </a:prstGeom>
          <a:noFill/>
          <a:ln w="38100">
            <a:solidFill>
              <a:srgbClr val="864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en-US" sz="2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3256" name="Rectangle 75"/>
          <p:cNvSpPr>
            <a:spLocks noChangeArrowheads="1"/>
          </p:cNvSpPr>
          <p:nvPr/>
        </p:nvSpPr>
        <p:spPr bwMode="auto">
          <a:xfrm>
            <a:off x="3429000" y="1968500"/>
            <a:ext cx="2032000" cy="1968500"/>
          </a:xfrm>
          <a:prstGeom prst="rect">
            <a:avLst/>
          </a:prstGeom>
          <a:noFill/>
          <a:ln w="38100">
            <a:solidFill>
              <a:srgbClr val="864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en-US" sz="2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3257" name="Rectangle 76"/>
          <p:cNvSpPr>
            <a:spLocks noChangeArrowheads="1"/>
          </p:cNvSpPr>
          <p:nvPr/>
        </p:nvSpPr>
        <p:spPr bwMode="auto">
          <a:xfrm>
            <a:off x="6096000" y="1968500"/>
            <a:ext cx="2032000" cy="1968500"/>
          </a:xfrm>
          <a:prstGeom prst="rect">
            <a:avLst/>
          </a:prstGeom>
          <a:noFill/>
          <a:ln w="38100">
            <a:solidFill>
              <a:srgbClr val="864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en-US" sz="20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985738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Bag of features: outlin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44464" indent="-444464">
              <a:buFontTx/>
              <a:buAutoNum type="arabicPeriod"/>
            </a:pPr>
            <a:r>
              <a:rPr lang="en-US">
                <a:latin typeface="Arial" charset="0"/>
              </a:rPr>
              <a:t>Extract features</a:t>
            </a:r>
          </a:p>
          <a:p>
            <a:pPr marL="444464" indent="-444464">
              <a:buFontTx/>
              <a:buAutoNum type="arabicPeriod"/>
            </a:pPr>
            <a:r>
              <a:rPr lang="en-US">
                <a:latin typeface="Arial" charset="0"/>
              </a:rPr>
              <a:t>Learn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visual vocabulary</a:t>
            </a:r>
            <a:r>
              <a:rPr lang="ja-JP" altLang="en-US">
                <a:latin typeface="Arial" charset="0"/>
              </a:rPr>
              <a:t>”</a:t>
            </a:r>
            <a:endParaRPr lang="en-US">
              <a:latin typeface="Arial" charset="0"/>
            </a:endParaRPr>
          </a:p>
          <a:p>
            <a:pPr marL="444464" indent="-444464"/>
            <a:endParaRPr lang="en-US">
              <a:latin typeface="Arial" charset="0"/>
            </a:endParaRPr>
          </a:p>
        </p:txBody>
      </p:sp>
      <p:grpSp>
        <p:nvGrpSpPr>
          <p:cNvPr id="54276" name="Group 4"/>
          <p:cNvGrpSpPr>
            <a:grpSpLocks/>
          </p:cNvGrpSpPr>
          <p:nvPr/>
        </p:nvGrpSpPr>
        <p:grpSpPr bwMode="auto">
          <a:xfrm>
            <a:off x="2286000" y="2303199"/>
            <a:ext cx="4191000" cy="681303"/>
            <a:chOff x="96" y="96"/>
            <a:chExt cx="5616" cy="912"/>
          </a:xfrm>
        </p:grpSpPr>
        <p:sp>
          <p:nvSpPr>
            <p:cNvPr id="54277" name="Rectangle 5"/>
            <p:cNvSpPr>
              <a:spLocks noChangeArrowheads="1"/>
            </p:cNvSpPr>
            <p:nvPr/>
          </p:nvSpPr>
          <p:spPr bwMode="auto">
            <a:xfrm>
              <a:off x="96" y="96"/>
              <a:ext cx="5616" cy="912"/>
            </a:xfrm>
            <a:prstGeom prst="rect">
              <a:avLst/>
            </a:prstGeom>
            <a:solidFill>
              <a:srgbClr val="FFE4C9"/>
            </a:solidFill>
            <a:ln w="38100">
              <a:solidFill>
                <a:srgbClr val="864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pic>
          <p:nvPicPr>
            <p:cNvPr id="54278" name="Picture 6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240" y="624"/>
              <a:ext cx="38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79" name="Picture 7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591" t="4288" r="29535" b="88853"/>
            <a:stretch>
              <a:fillRect/>
            </a:stretch>
          </p:blipFill>
          <p:spPr bwMode="auto">
            <a:xfrm>
              <a:off x="4800" y="576"/>
              <a:ext cx="384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0" name="Picture 8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762" t="14577" r="31876" b="79422"/>
            <a:stretch>
              <a:fillRect/>
            </a:stretch>
          </p:blipFill>
          <p:spPr bwMode="auto">
            <a:xfrm>
              <a:off x="240" y="192"/>
              <a:ext cx="38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1" name="Picture 9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762" t="27437" r="31876" b="67418"/>
            <a:stretch>
              <a:fillRect/>
            </a:stretch>
          </p:blipFill>
          <p:spPr bwMode="auto">
            <a:xfrm>
              <a:off x="3600" y="5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2" name="Picture 10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932" t="23151" r="31876" b="71706"/>
            <a:stretch>
              <a:fillRect/>
            </a:stretch>
          </p:blipFill>
          <p:spPr bwMode="auto">
            <a:xfrm>
              <a:off x="1104" y="247"/>
              <a:ext cx="38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3" name="Picture 11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2640" y="240"/>
              <a:ext cx="48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4" name="Picture 12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500" t="75458"/>
            <a:stretch>
              <a:fillRect/>
            </a:stretch>
          </p:blipFill>
          <p:spPr bwMode="auto">
            <a:xfrm>
              <a:off x="1104" y="672"/>
              <a:ext cx="43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5" name="Picture 13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001" t="49956" r="42499" b="16507"/>
            <a:stretch>
              <a:fillRect/>
            </a:stretch>
          </p:blipFill>
          <p:spPr bwMode="auto">
            <a:xfrm>
              <a:off x="5328" y="576"/>
              <a:ext cx="314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6" name="Picture 14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00" r="55000" b="54236"/>
            <a:stretch>
              <a:fillRect/>
            </a:stretch>
          </p:blipFill>
          <p:spPr bwMode="auto">
            <a:xfrm>
              <a:off x="4512" y="240"/>
              <a:ext cx="285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7" name="Picture 15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3188" r="60001"/>
            <a:stretch>
              <a:fillRect/>
            </a:stretch>
          </p:blipFill>
          <p:spPr bwMode="auto">
            <a:xfrm>
              <a:off x="2160" y="242"/>
              <a:ext cx="384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8" name="Picture 16" descr="bicycl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500" t="20612" r="22501" b="37468"/>
            <a:stretch>
              <a:fillRect/>
            </a:stretch>
          </p:blipFill>
          <p:spPr bwMode="auto">
            <a:xfrm>
              <a:off x="3600" y="240"/>
              <a:ext cx="43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9" name="Picture 17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715" t="2991" r="21428" b="71085"/>
            <a:stretch>
              <a:fillRect/>
            </a:stretch>
          </p:blipFill>
          <p:spPr bwMode="auto">
            <a:xfrm>
              <a:off x="3198" y="288"/>
              <a:ext cx="354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0" name="Picture 18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6286" b="52684"/>
            <a:stretch>
              <a:fillRect/>
            </a:stretch>
          </p:blipFill>
          <p:spPr bwMode="auto">
            <a:xfrm>
              <a:off x="4080" y="288"/>
              <a:ext cx="528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1" name="Picture 19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55" b="26286"/>
            <a:stretch>
              <a:fillRect/>
            </a:stretch>
          </p:blipFill>
          <p:spPr bwMode="auto">
            <a:xfrm>
              <a:off x="1584" y="384"/>
              <a:ext cx="57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2" name="Picture 20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233"/>
            <a:stretch>
              <a:fillRect/>
            </a:stretch>
          </p:blipFill>
          <p:spPr bwMode="auto">
            <a:xfrm>
              <a:off x="2400" y="672"/>
              <a:ext cx="624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3" name="Picture 21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544" t="49945" r="-523" b="18510"/>
            <a:stretch>
              <a:fillRect/>
            </a:stretch>
          </p:blipFill>
          <p:spPr bwMode="auto">
            <a:xfrm>
              <a:off x="720" y="336"/>
              <a:ext cx="296" cy="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4" name="Picture 22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1544" b="47426"/>
            <a:stretch>
              <a:fillRect/>
            </a:stretch>
          </p:blipFill>
          <p:spPr bwMode="auto">
            <a:xfrm>
              <a:off x="4896" y="190"/>
              <a:ext cx="672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7363450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Bag of features: outline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44464" indent="-444464">
              <a:buFontTx/>
              <a:buAutoNum type="arabicPeriod"/>
            </a:pPr>
            <a:r>
              <a:rPr lang="en-US">
                <a:latin typeface="Arial" charset="0"/>
              </a:rPr>
              <a:t>Extract features</a:t>
            </a:r>
          </a:p>
          <a:p>
            <a:pPr marL="444464" indent="-444464">
              <a:buFontTx/>
              <a:buAutoNum type="arabicPeriod"/>
            </a:pPr>
            <a:r>
              <a:rPr lang="en-US">
                <a:latin typeface="Arial" charset="0"/>
              </a:rPr>
              <a:t>Learn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visual vocabulary</a:t>
            </a:r>
            <a:r>
              <a:rPr lang="ja-JP" altLang="en-US">
                <a:latin typeface="Arial" charset="0"/>
              </a:rPr>
              <a:t>”</a:t>
            </a:r>
            <a:endParaRPr lang="en-US">
              <a:latin typeface="Arial" charset="0"/>
            </a:endParaRPr>
          </a:p>
          <a:p>
            <a:pPr marL="444464" indent="-444464">
              <a:buFontTx/>
              <a:buAutoNum type="arabicPeriod"/>
            </a:pPr>
            <a:r>
              <a:rPr lang="en-US">
                <a:latin typeface="Arial" charset="0"/>
              </a:rPr>
              <a:t>Quantize features using visual vocabulary </a:t>
            </a:r>
          </a:p>
        </p:txBody>
      </p:sp>
    </p:spTree>
    <p:extLst>
      <p:ext uri="{BB962C8B-B14F-4D97-AF65-F5344CB8AC3E}">
        <p14:creationId xmlns:p14="http://schemas.microsoft.com/office/powerpoint/2010/main" val="19924811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Bag of features: outline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44464" indent="-444464">
              <a:buFontTx/>
              <a:buAutoNum type="arabicPeriod"/>
            </a:pPr>
            <a:r>
              <a:rPr lang="en-US" sz="2333" dirty="0">
                <a:latin typeface="Arial" charset="0"/>
              </a:rPr>
              <a:t>Extract features</a:t>
            </a:r>
          </a:p>
          <a:p>
            <a:pPr marL="444464" indent="-444464">
              <a:buFontTx/>
              <a:buAutoNum type="arabicPeriod"/>
            </a:pPr>
            <a:r>
              <a:rPr lang="en-US" sz="2333" dirty="0">
                <a:latin typeface="Arial" charset="0"/>
              </a:rPr>
              <a:t>Learn </a:t>
            </a:r>
            <a:r>
              <a:rPr lang="ja-JP" altLang="en-US" sz="2333" dirty="0">
                <a:latin typeface="Arial" charset="0"/>
              </a:rPr>
              <a:t>“</a:t>
            </a:r>
            <a:r>
              <a:rPr lang="en-US" sz="2333" dirty="0">
                <a:latin typeface="Arial" charset="0"/>
              </a:rPr>
              <a:t>visual vocabulary</a:t>
            </a:r>
            <a:r>
              <a:rPr lang="ja-JP" altLang="en-US" sz="2333" dirty="0">
                <a:latin typeface="Arial" charset="0"/>
              </a:rPr>
              <a:t>”</a:t>
            </a:r>
            <a:endParaRPr lang="en-US" sz="2333" dirty="0">
              <a:latin typeface="Arial" charset="0"/>
            </a:endParaRPr>
          </a:p>
          <a:p>
            <a:pPr marL="444464" indent="-444464">
              <a:buFontTx/>
              <a:buAutoNum type="arabicPeriod"/>
            </a:pPr>
            <a:r>
              <a:rPr lang="en-US" sz="2333" dirty="0">
                <a:latin typeface="Arial" charset="0"/>
              </a:rPr>
              <a:t>Quantize features using visual vocabulary </a:t>
            </a:r>
          </a:p>
          <a:p>
            <a:pPr marL="444464" indent="-444464">
              <a:buFontTx/>
              <a:buAutoNum type="arabicPeriod"/>
            </a:pPr>
            <a:r>
              <a:rPr lang="en-US" sz="2333" dirty="0">
                <a:latin typeface="Arial" charset="0"/>
              </a:rPr>
              <a:t>Represent images by frequencies of </a:t>
            </a:r>
            <a:br>
              <a:rPr lang="en-US" sz="2333" dirty="0">
                <a:latin typeface="Arial" charset="0"/>
              </a:rPr>
            </a:br>
            <a:r>
              <a:rPr lang="ja-JP" altLang="en-US" sz="2333" dirty="0">
                <a:latin typeface="Arial" charset="0"/>
              </a:rPr>
              <a:t>“</a:t>
            </a:r>
            <a:r>
              <a:rPr lang="en-US" sz="2333" dirty="0">
                <a:latin typeface="Arial" charset="0"/>
              </a:rPr>
              <a:t>visual words</a:t>
            </a:r>
            <a:r>
              <a:rPr lang="ja-JP" altLang="en-US" sz="2333" dirty="0">
                <a:latin typeface="Arial" charset="0"/>
              </a:rPr>
              <a:t>”</a:t>
            </a:r>
            <a:r>
              <a:rPr lang="en-US" sz="2333" dirty="0">
                <a:latin typeface="Arial" charset="0"/>
              </a:rPr>
              <a:t>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52500" y="2921000"/>
            <a:ext cx="7302500" cy="1841500"/>
            <a:chOff x="144" y="1776"/>
            <a:chExt cx="5520" cy="1392"/>
          </a:xfrm>
        </p:grpSpPr>
        <p:sp>
          <p:nvSpPr>
            <p:cNvPr id="56328" name="Rectangle 5"/>
            <p:cNvSpPr>
              <a:spLocks noChangeArrowheads="1"/>
            </p:cNvSpPr>
            <p:nvPr/>
          </p:nvSpPr>
          <p:spPr bwMode="auto">
            <a:xfrm>
              <a:off x="4944" y="1776"/>
              <a:ext cx="96" cy="1129"/>
            </a:xfrm>
            <a:prstGeom prst="rect">
              <a:avLst/>
            </a:prstGeom>
            <a:solidFill>
              <a:srgbClr val="B3272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29" name="Rectangle 6"/>
            <p:cNvSpPr>
              <a:spLocks noChangeArrowheads="1"/>
            </p:cNvSpPr>
            <p:nvPr/>
          </p:nvSpPr>
          <p:spPr bwMode="auto">
            <a:xfrm>
              <a:off x="4320" y="2736"/>
              <a:ext cx="96" cy="169"/>
            </a:xfrm>
            <a:prstGeom prst="rect">
              <a:avLst/>
            </a:prstGeom>
            <a:solidFill>
              <a:srgbClr val="B3272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0" name="Rectangle 7"/>
            <p:cNvSpPr>
              <a:spLocks noChangeArrowheads="1"/>
            </p:cNvSpPr>
            <p:nvPr/>
          </p:nvSpPr>
          <p:spPr bwMode="auto">
            <a:xfrm>
              <a:off x="4608" y="2592"/>
              <a:ext cx="96" cy="313"/>
            </a:xfrm>
            <a:prstGeom prst="rect">
              <a:avLst/>
            </a:prstGeom>
            <a:solidFill>
              <a:srgbClr val="B3272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1" name="Rectangle 8"/>
            <p:cNvSpPr>
              <a:spLocks noChangeArrowheads="1"/>
            </p:cNvSpPr>
            <p:nvPr/>
          </p:nvSpPr>
          <p:spPr bwMode="auto">
            <a:xfrm>
              <a:off x="5328" y="2736"/>
              <a:ext cx="96" cy="169"/>
            </a:xfrm>
            <a:prstGeom prst="rect">
              <a:avLst/>
            </a:prstGeom>
            <a:solidFill>
              <a:srgbClr val="B3272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2" name="Rectangle 9"/>
            <p:cNvSpPr>
              <a:spLocks noChangeArrowheads="1"/>
            </p:cNvSpPr>
            <p:nvPr/>
          </p:nvSpPr>
          <p:spPr bwMode="auto">
            <a:xfrm>
              <a:off x="2976" y="2832"/>
              <a:ext cx="96" cy="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3" name="Rectangle 10"/>
            <p:cNvSpPr>
              <a:spLocks noChangeArrowheads="1"/>
            </p:cNvSpPr>
            <p:nvPr/>
          </p:nvSpPr>
          <p:spPr bwMode="auto">
            <a:xfrm>
              <a:off x="2400" y="2208"/>
              <a:ext cx="96" cy="72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4" name="Rectangle 11"/>
            <p:cNvSpPr>
              <a:spLocks noChangeArrowheads="1"/>
            </p:cNvSpPr>
            <p:nvPr/>
          </p:nvSpPr>
          <p:spPr bwMode="auto">
            <a:xfrm>
              <a:off x="2688" y="2832"/>
              <a:ext cx="96" cy="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5" name="Rectangle 12"/>
            <p:cNvSpPr>
              <a:spLocks noChangeArrowheads="1"/>
            </p:cNvSpPr>
            <p:nvPr/>
          </p:nvSpPr>
          <p:spPr bwMode="auto">
            <a:xfrm>
              <a:off x="3408" y="2880"/>
              <a:ext cx="96" cy="4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6" name="Rectangle 13"/>
            <p:cNvSpPr>
              <a:spLocks noChangeArrowheads="1"/>
            </p:cNvSpPr>
            <p:nvPr/>
          </p:nvSpPr>
          <p:spPr bwMode="auto">
            <a:xfrm>
              <a:off x="960" y="2809"/>
              <a:ext cx="96" cy="96"/>
            </a:xfrm>
            <a:prstGeom prst="rect">
              <a:avLst/>
            </a:prstGeom>
            <a:solidFill>
              <a:srgbClr val="B1EBA3"/>
            </a:solidFill>
            <a:ln w="12700">
              <a:solidFill>
                <a:srgbClr val="5D483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7" name="Rectangle 14"/>
            <p:cNvSpPr>
              <a:spLocks noChangeArrowheads="1"/>
            </p:cNvSpPr>
            <p:nvPr/>
          </p:nvSpPr>
          <p:spPr bwMode="auto">
            <a:xfrm>
              <a:off x="384" y="2809"/>
              <a:ext cx="96" cy="96"/>
            </a:xfrm>
            <a:prstGeom prst="rect">
              <a:avLst/>
            </a:prstGeom>
            <a:solidFill>
              <a:srgbClr val="B1EBA3"/>
            </a:solidFill>
            <a:ln w="12700">
              <a:solidFill>
                <a:srgbClr val="5D483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8" name="Rectangle 15"/>
            <p:cNvSpPr>
              <a:spLocks noChangeArrowheads="1"/>
            </p:cNvSpPr>
            <p:nvPr/>
          </p:nvSpPr>
          <p:spPr bwMode="auto">
            <a:xfrm>
              <a:off x="672" y="1897"/>
              <a:ext cx="96" cy="1008"/>
            </a:xfrm>
            <a:prstGeom prst="rect">
              <a:avLst/>
            </a:prstGeom>
            <a:solidFill>
              <a:srgbClr val="B1EBA3"/>
            </a:solidFill>
            <a:ln w="12700">
              <a:solidFill>
                <a:srgbClr val="5D483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39" name="Rectangle 16"/>
            <p:cNvSpPr>
              <a:spLocks noChangeArrowheads="1"/>
            </p:cNvSpPr>
            <p:nvPr/>
          </p:nvSpPr>
          <p:spPr bwMode="auto">
            <a:xfrm>
              <a:off x="1392" y="2185"/>
              <a:ext cx="96" cy="720"/>
            </a:xfrm>
            <a:prstGeom prst="rect">
              <a:avLst/>
            </a:prstGeom>
            <a:solidFill>
              <a:srgbClr val="B1EBA3"/>
            </a:solidFill>
            <a:ln w="12700">
              <a:solidFill>
                <a:srgbClr val="5D483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6340" name="Line 17"/>
            <p:cNvSpPr>
              <a:spLocks noChangeShapeType="1"/>
            </p:cNvSpPr>
            <p:nvPr/>
          </p:nvSpPr>
          <p:spPr bwMode="auto">
            <a:xfrm>
              <a:off x="144" y="2905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8"/>
            <p:cNvSpPr>
              <a:spLocks noChangeShapeType="1"/>
            </p:cNvSpPr>
            <p:nvPr/>
          </p:nvSpPr>
          <p:spPr bwMode="auto">
            <a:xfrm flipV="1">
              <a:off x="144" y="1801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56342" name="Picture 19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1296" y="296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43" name="Picture 20" descr="bicycl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00" r="55000" b="54236"/>
            <a:stretch>
              <a:fillRect/>
            </a:stretch>
          </p:blipFill>
          <p:spPr bwMode="auto">
            <a:xfrm>
              <a:off x="288" y="2953"/>
              <a:ext cx="197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44" name="Picture 21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576" y="295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45" name="Line 22"/>
            <p:cNvSpPr>
              <a:spLocks noChangeShapeType="1"/>
            </p:cNvSpPr>
            <p:nvPr/>
          </p:nvSpPr>
          <p:spPr bwMode="auto">
            <a:xfrm>
              <a:off x="4080" y="2905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Line 23"/>
            <p:cNvSpPr>
              <a:spLocks noChangeShapeType="1"/>
            </p:cNvSpPr>
            <p:nvPr/>
          </p:nvSpPr>
          <p:spPr bwMode="auto">
            <a:xfrm flipV="1">
              <a:off x="4080" y="1801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7" name="Line 24"/>
            <p:cNvSpPr>
              <a:spLocks noChangeShapeType="1"/>
            </p:cNvSpPr>
            <p:nvPr/>
          </p:nvSpPr>
          <p:spPr bwMode="auto">
            <a:xfrm>
              <a:off x="2160" y="2928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Line 25"/>
            <p:cNvSpPr>
              <a:spLocks noChangeShapeType="1"/>
            </p:cNvSpPr>
            <p:nvPr/>
          </p:nvSpPr>
          <p:spPr bwMode="auto">
            <a:xfrm flipV="1">
              <a:off x="2160" y="1824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56349" name="Picture 26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233"/>
            <a:stretch>
              <a:fillRect/>
            </a:stretch>
          </p:blipFill>
          <p:spPr bwMode="auto">
            <a:xfrm>
              <a:off x="864" y="2976"/>
              <a:ext cx="3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50" name="Picture 27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3360" y="296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51" name="Picture 28" descr="bicycl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00" r="55000" b="54236"/>
            <a:stretch>
              <a:fillRect/>
            </a:stretch>
          </p:blipFill>
          <p:spPr bwMode="auto">
            <a:xfrm>
              <a:off x="2304" y="2953"/>
              <a:ext cx="197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52" name="Picture 29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2592" y="2976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53" name="Picture 30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233"/>
            <a:stretch>
              <a:fillRect/>
            </a:stretch>
          </p:blipFill>
          <p:spPr bwMode="auto">
            <a:xfrm>
              <a:off x="2832" y="2976"/>
              <a:ext cx="3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54" name="Picture 31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69" t="17148" r="37727" b="76851"/>
            <a:stretch>
              <a:fillRect/>
            </a:stretch>
          </p:blipFill>
          <p:spPr bwMode="auto">
            <a:xfrm>
              <a:off x="5280" y="296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55" name="Picture 32" descr="bicycl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00" r="55000" b="54236"/>
            <a:stretch>
              <a:fillRect/>
            </a:stretch>
          </p:blipFill>
          <p:spPr bwMode="auto">
            <a:xfrm>
              <a:off x="4224" y="2953"/>
              <a:ext cx="197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56" name="Picture 33" descr="ermin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99" t="22293" r="38898" b="71706"/>
            <a:stretch>
              <a:fillRect/>
            </a:stretch>
          </p:blipFill>
          <p:spPr bwMode="auto">
            <a:xfrm>
              <a:off x="4560" y="295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57" name="Picture 34" descr="violi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6233"/>
            <a:stretch>
              <a:fillRect/>
            </a:stretch>
          </p:blipFill>
          <p:spPr bwMode="auto">
            <a:xfrm>
              <a:off x="4848" y="2976"/>
              <a:ext cx="3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5" name="Picture 54" descr="DaVinci_face_onl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8" y="3274228"/>
            <a:ext cx="484188" cy="599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55" descr="bicycle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0" y="3325820"/>
            <a:ext cx="825500" cy="492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56" descr="violi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301100">
            <a:off x="6413508" y="3020227"/>
            <a:ext cx="320146" cy="764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761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8" name="Google Shape;488;p33" descr="tmp"/>
          <p:cNvPicPr preferRelativeResize="0"/>
          <p:nvPr/>
        </p:nvPicPr>
        <p:blipFill rotWithShape="1">
          <a:blip r:embed="rId3">
            <a:alphaModFix/>
          </a:blip>
          <a:srcRect l="2948" t="17174" r="66127" b="47048"/>
          <a:stretch/>
        </p:blipFill>
        <p:spPr>
          <a:xfrm>
            <a:off x="4381500" y="1231369"/>
            <a:ext cx="3810000" cy="28575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89" name="Google Shape;489;p33"/>
          <p:cNvGrpSpPr/>
          <p:nvPr/>
        </p:nvGrpSpPr>
        <p:grpSpPr>
          <a:xfrm>
            <a:off x="4381500" y="1231369"/>
            <a:ext cx="3810000" cy="2857500"/>
            <a:chOff x="2736" y="1680"/>
            <a:chExt cx="2880" cy="2160"/>
          </a:xfrm>
        </p:grpSpPr>
        <p:cxnSp>
          <p:nvCxnSpPr>
            <p:cNvPr id="490" name="Google Shape;490;p33"/>
            <p:cNvCxnSpPr/>
            <p:nvPr/>
          </p:nvCxnSpPr>
          <p:spPr>
            <a:xfrm>
              <a:off x="297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91" name="Google Shape;491;p33"/>
            <p:cNvCxnSpPr/>
            <p:nvPr/>
          </p:nvCxnSpPr>
          <p:spPr>
            <a:xfrm>
              <a:off x="321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92" name="Google Shape;492;p33"/>
            <p:cNvCxnSpPr/>
            <p:nvPr/>
          </p:nvCxnSpPr>
          <p:spPr>
            <a:xfrm>
              <a:off x="345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93" name="Google Shape;493;p33"/>
            <p:cNvCxnSpPr/>
            <p:nvPr/>
          </p:nvCxnSpPr>
          <p:spPr>
            <a:xfrm>
              <a:off x="369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94" name="Google Shape;494;p33"/>
            <p:cNvCxnSpPr/>
            <p:nvPr/>
          </p:nvCxnSpPr>
          <p:spPr>
            <a:xfrm>
              <a:off x="393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95" name="Google Shape;495;p33"/>
            <p:cNvCxnSpPr/>
            <p:nvPr/>
          </p:nvCxnSpPr>
          <p:spPr>
            <a:xfrm>
              <a:off x="417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96" name="Google Shape;496;p33"/>
            <p:cNvCxnSpPr/>
            <p:nvPr/>
          </p:nvCxnSpPr>
          <p:spPr>
            <a:xfrm>
              <a:off x="441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97" name="Google Shape;497;p33"/>
            <p:cNvCxnSpPr/>
            <p:nvPr/>
          </p:nvCxnSpPr>
          <p:spPr>
            <a:xfrm>
              <a:off x="465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98" name="Google Shape;498;p33"/>
            <p:cNvCxnSpPr/>
            <p:nvPr/>
          </p:nvCxnSpPr>
          <p:spPr>
            <a:xfrm>
              <a:off x="489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99" name="Google Shape;499;p33"/>
            <p:cNvCxnSpPr/>
            <p:nvPr/>
          </p:nvCxnSpPr>
          <p:spPr>
            <a:xfrm>
              <a:off x="513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0" name="Google Shape;500;p33"/>
            <p:cNvCxnSpPr/>
            <p:nvPr/>
          </p:nvCxnSpPr>
          <p:spPr>
            <a:xfrm>
              <a:off x="5376" y="1680"/>
              <a:ext cx="0" cy="216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1" name="Google Shape;501;p33"/>
            <p:cNvCxnSpPr/>
            <p:nvPr/>
          </p:nvCxnSpPr>
          <p:spPr>
            <a:xfrm>
              <a:off x="2736" y="1920"/>
              <a:ext cx="2880" cy="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2" name="Google Shape;502;p33"/>
            <p:cNvCxnSpPr/>
            <p:nvPr/>
          </p:nvCxnSpPr>
          <p:spPr>
            <a:xfrm>
              <a:off x="2736" y="2160"/>
              <a:ext cx="2880" cy="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3" name="Google Shape;503;p33"/>
            <p:cNvCxnSpPr/>
            <p:nvPr/>
          </p:nvCxnSpPr>
          <p:spPr>
            <a:xfrm>
              <a:off x="2736" y="2400"/>
              <a:ext cx="2880" cy="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4" name="Google Shape;504;p33"/>
            <p:cNvCxnSpPr/>
            <p:nvPr/>
          </p:nvCxnSpPr>
          <p:spPr>
            <a:xfrm>
              <a:off x="2736" y="2640"/>
              <a:ext cx="2880" cy="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5" name="Google Shape;505;p33"/>
            <p:cNvCxnSpPr/>
            <p:nvPr/>
          </p:nvCxnSpPr>
          <p:spPr>
            <a:xfrm>
              <a:off x="2736" y="2880"/>
              <a:ext cx="2880" cy="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6" name="Google Shape;506;p33"/>
            <p:cNvCxnSpPr/>
            <p:nvPr/>
          </p:nvCxnSpPr>
          <p:spPr>
            <a:xfrm>
              <a:off x="2736" y="3120"/>
              <a:ext cx="2880" cy="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7" name="Google Shape;507;p33"/>
            <p:cNvCxnSpPr/>
            <p:nvPr/>
          </p:nvCxnSpPr>
          <p:spPr>
            <a:xfrm>
              <a:off x="2736" y="3360"/>
              <a:ext cx="2880" cy="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8" name="Google Shape;508;p33"/>
            <p:cNvCxnSpPr/>
            <p:nvPr/>
          </p:nvCxnSpPr>
          <p:spPr>
            <a:xfrm>
              <a:off x="2736" y="3600"/>
              <a:ext cx="2880" cy="0"/>
            </a:xfrm>
            <a:prstGeom prst="straightConnector1">
              <a:avLst/>
            </a:prstGeom>
            <a:noFill/>
            <a:ln w="57150" cap="flat" cmpd="sng">
              <a:solidFill>
                <a:srgbClr val="FCF1AE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09" name="Google Shape;509;p33"/>
            <p:cNvCxnSpPr/>
            <p:nvPr/>
          </p:nvCxnSpPr>
          <p:spPr>
            <a:xfrm>
              <a:off x="2736" y="3840"/>
              <a:ext cx="2880" cy="0"/>
            </a:xfrm>
            <a:prstGeom prst="straightConnector1">
              <a:avLst/>
            </a:prstGeom>
            <a:noFill/>
            <a:ln w="57150" cap="flat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511" name="Google Shape;511;p3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</a:pPr>
            <a:r>
              <a:rPr lang="en-US"/>
              <a:t>1. Feature extraction</a:t>
            </a:r>
            <a:endParaRPr/>
          </a:p>
        </p:txBody>
      </p:sp>
      <p:sp>
        <p:nvSpPr>
          <p:cNvPr id="510" name="Google Shape;510;p33"/>
          <p:cNvSpPr txBox="1">
            <a:spLocks noGrp="1"/>
          </p:cNvSpPr>
          <p:nvPr>
            <p:ph idx="1"/>
          </p:nvPr>
        </p:nvSpPr>
        <p:spPr>
          <a:xfrm>
            <a:off x="457200" y="889001"/>
            <a:ext cx="3352800" cy="29209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</a:pPr>
            <a:r>
              <a:rPr lang="en-US" sz="2800" dirty="0"/>
              <a:t>Regular grid</a:t>
            </a:r>
            <a:endParaRPr sz="3200" dirty="0"/>
          </a:p>
          <a:p>
            <a:pPr lvl="1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1800" dirty="0"/>
              <a:t>Vogel &amp; Schiele, 2003</a:t>
            </a:r>
            <a:endParaRPr sz="2800" dirty="0"/>
          </a:p>
          <a:p>
            <a:pPr lvl="1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1800" dirty="0"/>
              <a:t>Fei-Fei &amp; </a:t>
            </a:r>
            <a:r>
              <a:rPr lang="en-US" sz="1800" dirty="0" err="1"/>
              <a:t>Perona</a:t>
            </a:r>
            <a:r>
              <a:rPr lang="en-US" sz="1800" dirty="0"/>
              <a:t>, 2005</a:t>
            </a:r>
            <a:endParaRPr sz="2800" dirty="0"/>
          </a:p>
          <a:p>
            <a:pPr indent="-158738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endParaRPr sz="2800" dirty="0"/>
          </a:p>
        </p:txBody>
      </p:sp>
      <p:sp>
        <p:nvSpPr>
          <p:cNvPr id="512" name="Google Shape;512;p33"/>
          <p:cNvSpPr txBox="1">
            <a:spLocks noGrp="1"/>
          </p:cNvSpPr>
          <p:nvPr>
            <p:ph type="sldNum" sz="quarter" idx="12"/>
          </p:nvPr>
        </p:nvSpPr>
        <p:spPr>
          <a:xfrm>
            <a:off x="8001000" y="5356224"/>
            <a:ext cx="1066800" cy="396876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5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3459141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8" name="Google Shape;518;p34" descr="tmp"/>
          <p:cNvPicPr preferRelativeResize="0"/>
          <p:nvPr/>
        </p:nvPicPr>
        <p:blipFill rotWithShape="1">
          <a:blip r:embed="rId3">
            <a:alphaModFix/>
          </a:blip>
          <a:srcRect l="2948" t="17174" r="66127" b="47048"/>
          <a:stretch/>
        </p:blipFill>
        <p:spPr>
          <a:xfrm>
            <a:off x="4381500" y="1219200"/>
            <a:ext cx="3810000" cy="2857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19" name="Google Shape;519;p34" descr="tmp"/>
          <p:cNvPicPr preferRelativeResize="0"/>
          <p:nvPr/>
        </p:nvPicPr>
        <p:blipFill rotWithShape="1">
          <a:blip r:embed="rId3">
            <a:alphaModFix/>
          </a:blip>
          <a:srcRect l="61916" t="15741" r="4668" b="44186"/>
          <a:stretch/>
        </p:blipFill>
        <p:spPr>
          <a:xfrm>
            <a:off x="4381500" y="1155700"/>
            <a:ext cx="3810000" cy="2921000"/>
          </a:xfrm>
          <a:prstGeom prst="rect">
            <a:avLst/>
          </a:prstGeom>
          <a:noFill/>
          <a:ln>
            <a:noFill/>
          </a:ln>
        </p:spPr>
      </p:pic>
      <p:sp>
        <p:nvSpPr>
          <p:cNvPr id="521" name="Google Shape;521;p3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</a:pPr>
            <a:r>
              <a:rPr lang="en-US"/>
              <a:t>1. Feature extraction</a:t>
            </a:r>
            <a:endParaRPr/>
          </a:p>
        </p:txBody>
      </p:sp>
      <p:sp>
        <p:nvSpPr>
          <p:cNvPr id="522" name="Google Shape;522;p3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57</a:t>
            </a:fld>
            <a:endParaRPr/>
          </a:p>
        </p:txBody>
      </p:sp>
      <p:sp>
        <p:nvSpPr>
          <p:cNvPr id="10" name="Google Shape;528;p35">
            <a:extLst>
              <a:ext uri="{FF2B5EF4-FFF2-40B4-BE49-F238E27FC236}">
                <a16:creationId xmlns:a16="http://schemas.microsoft.com/office/drawing/2014/main" id="{DF4728B3-1084-3643-8DC6-DBE91E4D34EB}"/>
              </a:ext>
            </a:extLst>
          </p:cNvPr>
          <p:cNvSpPr txBox="1">
            <a:spLocks/>
          </p:cNvSpPr>
          <p:nvPr/>
        </p:nvSpPr>
        <p:spPr bwMode="auto">
          <a:xfrm>
            <a:off x="304800" y="1028700"/>
            <a:ext cx="8229600" cy="4216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>
            <a:lvl1pPr marL="285728" indent="-285728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19075" indent="-238105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33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52424" indent="-190484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33393" indent="-190484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14362" indent="-190484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95332" indent="-190484" algn="l" defTabSz="761940" rtl="0" eaLnBrk="1" latinLnBrk="0" hangingPunct="1">
              <a:lnSpc>
                <a:spcPct val="90000"/>
              </a:lnSpc>
              <a:spcBef>
                <a:spcPts val="417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76302" indent="-190484" algn="l" defTabSz="761940" rtl="0" eaLnBrk="1" latinLnBrk="0" hangingPunct="1">
              <a:lnSpc>
                <a:spcPct val="90000"/>
              </a:lnSpc>
              <a:spcBef>
                <a:spcPts val="417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57272" indent="-190484" algn="l" defTabSz="761940" rtl="0" eaLnBrk="1" latinLnBrk="0" hangingPunct="1">
              <a:lnSpc>
                <a:spcPct val="90000"/>
              </a:lnSpc>
              <a:spcBef>
                <a:spcPts val="417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38240" indent="-190484" algn="l" defTabSz="761940" rtl="0" eaLnBrk="1" latinLnBrk="0" hangingPunct="1">
              <a:lnSpc>
                <a:spcPct val="90000"/>
              </a:lnSpc>
              <a:spcBef>
                <a:spcPts val="417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</a:pPr>
            <a:r>
              <a:rPr lang="en-US" sz="2800" dirty="0"/>
              <a:t>Regular grid</a:t>
            </a:r>
            <a:endParaRPr lang="en-US" sz="3200" dirty="0"/>
          </a:p>
          <a:p>
            <a:pPr lvl="1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1800" dirty="0"/>
              <a:t>Vogel &amp; Schiele, 2003</a:t>
            </a:r>
            <a:endParaRPr lang="en-US" sz="2800" dirty="0"/>
          </a:p>
          <a:p>
            <a:pPr lvl="1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1800" dirty="0"/>
              <a:t>Fei-Fei &amp; </a:t>
            </a:r>
            <a:r>
              <a:rPr lang="en-US" sz="1800" dirty="0" err="1"/>
              <a:t>Perona</a:t>
            </a:r>
            <a:r>
              <a:rPr lang="en-US" sz="1800" dirty="0"/>
              <a:t>, 2005</a:t>
            </a:r>
            <a:endParaRPr lang="en-US" sz="2800" dirty="0"/>
          </a:p>
          <a:p>
            <a:pPr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400"/>
            </a:pPr>
            <a:r>
              <a:rPr lang="en-US" sz="2800" dirty="0"/>
              <a:t>Interest point detector</a:t>
            </a:r>
            <a:endParaRPr lang="en-US" sz="3200" dirty="0"/>
          </a:p>
          <a:p>
            <a:pPr lvl="1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1800" dirty="0" err="1"/>
              <a:t>Csurka</a:t>
            </a:r>
            <a:r>
              <a:rPr lang="en-US" sz="1800" dirty="0"/>
              <a:t> et al. 2004</a:t>
            </a:r>
            <a:endParaRPr lang="en-US" sz="2800" dirty="0"/>
          </a:p>
          <a:p>
            <a:pPr lvl="1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1800" dirty="0"/>
              <a:t>Fei-Fei &amp; </a:t>
            </a:r>
            <a:r>
              <a:rPr lang="en-US" sz="1800" dirty="0" err="1"/>
              <a:t>Perona</a:t>
            </a:r>
            <a:r>
              <a:rPr lang="en-US" sz="1800" dirty="0"/>
              <a:t>, 2005</a:t>
            </a:r>
            <a:endParaRPr lang="en-US" sz="2800" dirty="0"/>
          </a:p>
          <a:p>
            <a:pPr lvl="1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1800" dirty="0" err="1"/>
              <a:t>Sivic</a:t>
            </a:r>
            <a:r>
              <a:rPr lang="en-US" sz="1800" dirty="0"/>
              <a:t> et al. 2005</a:t>
            </a:r>
          </a:p>
          <a:p>
            <a:pPr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400"/>
            </a:pPr>
            <a:r>
              <a:rPr lang="en-US" sz="2800" dirty="0"/>
              <a:t>Other methods</a:t>
            </a:r>
            <a:endParaRPr lang="en-US" sz="3200" dirty="0"/>
          </a:p>
          <a:p>
            <a:pPr lvl="1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1800" dirty="0"/>
              <a:t>Random sampling (Vidal-</a:t>
            </a:r>
            <a:r>
              <a:rPr lang="en-US" sz="1800" dirty="0" err="1"/>
              <a:t>Naquet</a:t>
            </a:r>
            <a:r>
              <a:rPr lang="en-US" sz="1800" dirty="0"/>
              <a:t> &amp; Ullman, 2002)</a:t>
            </a:r>
            <a:endParaRPr lang="en-US" sz="2800" dirty="0"/>
          </a:p>
          <a:p>
            <a:pPr lvl="1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1800" dirty="0"/>
              <a:t>Segmentation-based patches (Barnard et al. 2003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32785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" name="133125_ell1" descr="133125_ell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2500" y="952499"/>
            <a:ext cx="3159126" cy="2083595"/>
          </a:xfrm>
          <a:prstGeom prst="rect">
            <a:avLst/>
          </a:prstGeom>
          <a:ln w="12700">
            <a:miter lim="400000"/>
          </a:ln>
        </p:spPr>
      </p:pic>
      <p:sp>
        <p:nvSpPr>
          <p:cNvPr id="443" name="Line"/>
          <p:cNvSpPr/>
          <p:nvPr/>
        </p:nvSpPr>
        <p:spPr>
          <a:xfrm flipH="1" flipV="1">
            <a:off x="4254500" y="1525058"/>
            <a:ext cx="2032001" cy="1"/>
          </a:xfrm>
          <a:prstGeom prst="line">
            <a:avLst/>
          </a:prstGeom>
          <a:ln w="76200">
            <a:solidFill>
              <a:srgbClr val="0000FF"/>
            </a:solidFill>
            <a:tailEnd type="triangle"/>
          </a:ln>
        </p:spPr>
        <p:txBody>
          <a:bodyPr lIns="38099" tIns="38099" rIns="38099" bIns="38099"/>
          <a:lstStyle/>
          <a:p>
            <a:pPr defTabSz="267873" fontAlgn="auto" hangingPunct="0">
              <a:spcBef>
                <a:spcPts val="0"/>
              </a:spcBef>
              <a:spcAft>
                <a:spcPts val="0"/>
              </a:spcAft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 sz="937" kern="0">
              <a:solidFill>
                <a:srgbClr val="000000"/>
              </a:solidFill>
              <a:latin typeface="Helvetica"/>
              <a:cs typeface="Helvetica"/>
              <a:sym typeface="Helvetica"/>
            </a:endParaRPr>
          </a:p>
        </p:txBody>
      </p:sp>
      <p:pic>
        <p:nvPicPr>
          <p:cNvPr id="444" name="133125_n2" descr="133125_n2"/>
          <p:cNvPicPr>
            <a:picLocks noChangeAspect="1"/>
          </p:cNvPicPr>
          <p:nvPr/>
        </p:nvPicPr>
        <p:blipFill>
          <a:blip r:embed="rId3"/>
          <a:srcRect t="49542" r="49472"/>
          <a:stretch>
            <a:fillRect/>
          </a:stretch>
        </p:blipFill>
        <p:spPr>
          <a:xfrm>
            <a:off x="3175000" y="1143000"/>
            <a:ext cx="965730" cy="961762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451" name="Group"/>
          <p:cNvGrpSpPr/>
          <p:nvPr/>
        </p:nvGrpSpPr>
        <p:grpSpPr>
          <a:xfrm>
            <a:off x="1587500" y="1135063"/>
            <a:ext cx="463021" cy="833438"/>
            <a:chOff x="0" y="0"/>
            <a:chExt cx="790222" cy="1422400"/>
          </a:xfrm>
        </p:grpSpPr>
        <p:sp>
          <p:nvSpPr>
            <p:cNvPr id="445" name="Shape"/>
            <p:cNvSpPr/>
            <p:nvPr/>
          </p:nvSpPr>
          <p:spPr>
            <a:xfrm>
              <a:off x="0" y="0"/>
              <a:ext cx="790223" cy="14224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600" y="21600"/>
                  </a:moveTo>
                  <a:cubicBezTo>
                    <a:pt x="1612" y="21600"/>
                    <a:pt x="0" y="20705"/>
                    <a:pt x="0" y="19600"/>
                  </a:cubicBezTo>
                  <a:lnTo>
                    <a:pt x="0" y="2000"/>
                  </a:lnTo>
                  <a:cubicBezTo>
                    <a:pt x="0" y="895"/>
                    <a:pt x="1612" y="0"/>
                    <a:pt x="3600" y="0"/>
                  </a:cubicBezTo>
                  <a:moveTo>
                    <a:pt x="18000" y="0"/>
                  </a:moveTo>
                  <a:cubicBezTo>
                    <a:pt x="19988" y="0"/>
                    <a:pt x="21600" y="895"/>
                    <a:pt x="21600" y="2000"/>
                  </a:cubicBezTo>
                  <a:lnTo>
                    <a:pt x="21600" y="19600"/>
                  </a:lnTo>
                  <a:cubicBezTo>
                    <a:pt x="21600" y="20705"/>
                    <a:pt x="19988" y="21600"/>
                    <a:pt x="18000" y="21600"/>
                  </a:cubicBezTo>
                </a:path>
              </a:pathLst>
            </a:custGeom>
            <a:noFill/>
            <a:ln w="25400" cap="flat">
              <a:solidFill>
                <a:srgbClr val="0000CC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ctr">
              <a:noAutofit/>
            </a:bodyPr>
            <a:lstStyle/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 sz="2400">
                  <a:uFill>
                    <a:solidFill>
                      <a:srgbClr val="000000"/>
                    </a:solidFill>
                  </a:uFill>
                  <a:latin typeface="Calibri"/>
                  <a:ea typeface="Calibri"/>
                  <a:cs typeface="Calibri"/>
                  <a:sym typeface="Calibri"/>
                </a:defRPr>
              </a:pPr>
              <a:endParaRPr sz="1406" ker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alibri"/>
                <a:sym typeface="Calibri"/>
              </a:endParaRPr>
            </a:p>
          </p:txBody>
        </p:sp>
        <p:sp>
          <p:nvSpPr>
            <p:cNvPr id="446" name="Line"/>
            <p:cNvSpPr/>
            <p:nvPr/>
          </p:nvSpPr>
          <p:spPr>
            <a:xfrm>
              <a:off x="150314" y="278481"/>
              <a:ext cx="511068" cy="4285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  <p:sp>
          <p:nvSpPr>
            <p:cNvPr id="447" name="Line"/>
            <p:cNvSpPr/>
            <p:nvPr/>
          </p:nvSpPr>
          <p:spPr>
            <a:xfrm>
              <a:off x="150314" y="484130"/>
              <a:ext cx="511068" cy="4284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  <p:sp>
          <p:nvSpPr>
            <p:cNvPr id="448" name="Line"/>
            <p:cNvSpPr/>
            <p:nvPr/>
          </p:nvSpPr>
          <p:spPr>
            <a:xfrm>
              <a:off x="154608" y="689778"/>
              <a:ext cx="511068" cy="4285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  <p:sp>
          <p:nvSpPr>
            <p:cNvPr id="449" name="Line"/>
            <p:cNvSpPr/>
            <p:nvPr/>
          </p:nvSpPr>
          <p:spPr>
            <a:xfrm>
              <a:off x="154608" y="895426"/>
              <a:ext cx="511068" cy="4285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  <p:sp>
          <p:nvSpPr>
            <p:cNvPr id="450" name="Line"/>
            <p:cNvSpPr/>
            <p:nvPr/>
          </p:nvSpPr>
          <p:spPr>
            <a:xfrm>
              <a:off x="150314" y="1118212"/>
              <a:ext cx="511068" cy="4284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</p:grpSp>
      <p:sp>
        <p:nvSpPr>
          <p:cNvPr id="452" name="Line"/>
          <p:cNvSpPr/>
          <p:nvPr/>
        </p:nvSpPr>
        <p:spPr>
          <a:xfrm>
            <a:off x="2222500" y="1525058"/>
            <a:ext cx="698501" cy="1"/>
          </a:xfrm>
          <a:prstGeom prst="line">
            <a:avLst/>
          </a:prstGeom>
          <a:ln w="76200">
            <a:solidFill>
              <a:srgbClr val="0000FF"/>
            </a:solidFill>
            <a:headEnd type="triangle"/>
          </a:ln>
        </p:spPr>
        <p:txBody>
          <a:bodyPr lIns="38099" tIns="38099" rIns="38099" bIns="38099"/>
          <a:lstStyle/>
          <a:p>
            <a:pPr defTabSz="267873" fontAlgn="auto" hangingPunct="0">
              <a:spcBef>
                <a:spcPts val="0"/>
              </a:spcBef>
              <a:spcAft>
                <a:spcPts val="0"/>
              </a:spcAft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 sz="937" kern="0">
              <a:solidFill>
                <a:srgbClr val="000000"/>
              </a:solidFill>
              <a:latin typeface="Helvetica"/>
              <a:cs typeface="Helvetica"/>
              <a:sym typeface="Helvetica"/>
            </a:endParaRPr>
          </a:p>
        </p:txBody>
      </p:sp>
      <p:sp>
        <p:nvSpPr>
          <p:cNvPr id="453" name="Normalize patch"/>
          <p:cNvSpPr txBox="1"/>
          <p:nvPr/>
        </p:nvSpPr>
        <p:spPr>
          <a:xfrm>
            <a:off x="2975239" y="2223824"/>
            <a:ext cx="1469760" cy="29328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38099" tIns="38099" rIns="38099" bIns="38099">
            <a:spAutoFit/>
          </a:bodyPr>
          <a:lstStyle>
            <a:lvl1pPr defTabSz="914400">
              <a:spcBef>
                <a:spcPts val="1000"/>
              </a:spcBef>
              <a:defRPr sz="2400" b="1">
                <a:solidFill>
                  <a:srgbClr val="0000CC"/>
                </a:solidFill>
                <a:uFill>
                  <a:solidFill>
                    <a:srgbClr val="0000CC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lvl1pPr>
          </a:lstStyle>
          <a:p>
            <a:pPr algn="ctr" defTabSz="535747" fontAlgn="auto" hangingPunct="0">
              <a:spcBef>
                <a:spcPts val="586"/>
              </a:spcBef>
              <a:spcAft>
                <a:spcPts val="0"/>
              </a:spcAft>
              <a:defRPr b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defRPr>
            </a:pPr>
            <a:r>
              <a:rPr sz="1406" kern="0"/>
              <a:t>Normalize patch</a:t>
            </a:r>
          </a:p>
        </p:txBody>
      </p:sp>
      <p:sp>
        <p:nvSpPr>
          <p:cNvPr id="454" name="Detect patches…"/>
          <p:cNvSpPr txBox="1"/>
          <p:nvPr/>
        </p:nvSpPr>
        <p:spPr>
          <a:xfrm>
            <a:off x="4779698" y="3073136"/>
            <a:ext cx="3209396" cy="100886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38099" tIns="38099" rIns="38099" bIns="38099">
            <a:spAutoFit/>
          </a:bodyPr>
          <a:lstStyle/>
          <a:p>
            <a:pPr algn="ctr" defTabSz="535747" fontAlgn="auto" hangingPunct="0">
              <a:spcBef>
                <a:spcPts val="703"/>
              </a:spcBef>
              <a:spcAft>
                <a:spcPts val="0"/>
              </a:spcAft>
              <a:defRPr sz="28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r>
              <a:rPr sz="1641" kern="0">
                <a:solidFill>
                  <a:srgbClr val="0000CC"/>
                </a:solidFill>
                <a:uFill>
                  <a:solidFill>
                    <a:srgbClr val="0000CC"/>
                  </a:solidFill>
                </a:uFill>
                <a:latin typeface="Calibri"/>
                <a:sym typeface="Calibri"/>
              </a:rPr>
              <a:t>Detect patches</a:t>
            </a:r>
          </a:p>
          <a:p>
            <a:pPr defTabSz="535747" fontAlgn="auto" hangingPunct="0">
              <a:spcBef>
                <a:spcPts val="469"/>
              </a:spcBef>
              <a:spcAft>
                <a:spcPts val="0"/>
              </a:spcAft>
              <a:defRPr sz="18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r>
              <a:rPr sz="1055" kern="0">
                <a:solidFill>
                  <a:srgbClr val="0000CC"/>
                </a:solidFill>
                <a:uFill>
                  <a:solidFill>
                    <a:srgbClr val="0000CC"/>
                  </a:solidFill>
                </a:uFill>
                <a:latin typeface="Calibri"/>
                <a:sym typeface="Calibri"/>
              </a:rPr>
              <a:t>[Mikojaczyk and Schmid ’02]</a:t>
            </a:r>
          </a:p>
          <a:p>
            <a:pPr defTabSz="535747" fontAlgn="auto" hangingPunct="0">
              <a:spcBef>
                <a:spcPts val="469"/>
              </a:spcBef>
              <a:spcAft>
                <a:spcPts val="0"/>
              </a:spcAft>
              <a:defRPr sz="18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r>
              <a:rPr sz="1055" kern="0">
                <a:solidFill>
                  <a:srgbClr val="0000CC"/>
                </a:solidFill>
                <a:uFill>
                  <a:solidFill>
                    <a:srgbClr val="0000CC"/>
                  </a:solidFill>
                </a:uFill>
                <a:latin typeface="Calibri"/>
                <a:sym typeface="Calibri"/>
              </a:rPr>
              <a:t>[Mata, Chum, Urban &amp; Pajdla, ’02] </a:t>
            </a:r>
          </a:p>
          <a:p>
            <a:pPr defTabSz="535747" fontAlgn="auto" hangingPunct="0">
              <a:spcBef>
                <a:spcPts val="469"/>
              </a:spcBef>
              <a:spcAft>
                <a:spcPts val="0"/>
              </a:spcAft>
              <a:defRPr sz="18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r>
              <a:rPr sz="1055" kern="0">
                <a:solidFill>
                  <a:srgbClr val="0000CC"/>
                </a:solidFill>
                <a:uFill>
                  <a:solidFill>
                    <a:srgbClr val="0000CC"/>
                  </a:solidFill>
                </a:uFill>
                <a:latin typeface="Calibri"/>
                <a:sym typeface="Calibri"/>
              </a:rPr>
              <a:t>[Sivic &amp; Zisserman, ’03]</a:t>
            </a:r>
          </a:p>
        </p:txBody>
      </p:sp>
      <p:sp>
        <p:nvSpPr>
          <p:cNvPr id="455" name="Compute SIFT descriptor…"/>
          <p:cNvSpPr txBox="1"/>
          <p:nvPr/>
        </p:nvSpPr>
        <p:spPr>
          <a:xfrm>
            <a:off x="1143000" y="2032000"/>
            <a:ext cx="1301751" cy="7360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38099" tIns="38099" rIns="38099" bIns="38099">
            <a:spAutoFit/>
          </a:bodyPr>
          <a:lstStyle/>
          <a:p>
            <a:pPr algn="ctr" defTabSz="535747" fontAlgn="auto" hangingPunct="0">
              <a:spcBef>
                <a:spcPts val="586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r>
              <a:rPr sz="1406" b="1" kern="0">
                <a:solidFill>
                  <a:srgbClr val="0000CC"/>
                </a:solidFill>
                <a:uFill>
                  <a:solidFill>
                    <a:srgbClr val="0000CC"/>
                  </a:solidFill>
                </a:uFill>
                <a:latin typeface="Calibri"/>
                <a:sym typeface="Calibri"/>
              </a:rPr>
              <a:t>Compute SIFT descriptor</a:t>
            </a:r>
          </a:p>
          <a:p>
            <a:pPr defTabSz="535747" fontAlgn="auto" hangingPunct="0">
              <a:spcBef>
                <a:spcPts val="469"/>
              </a:spcBef>
              <a:spcAft>
                <a:spcPts val="0"/>
              </a:spcAft>
              <a:defRPr sz="18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r>
              <a:rPr sz="1055" kern="0">
                <a:solidFill>
                  <a:srgbClr val="0000CC"/>
                </a:solidFill>
                <a:uFill>
                  <a:solidFill>
                    <a:srgbClr val="0000CC"/>
                  </a:solidFill>
                </a:uFill>
                <a:latin typeface="Calibri"/>
                <a:sym typeface="Calibri"/>
              </a:rPr>
              <a:t>      [Lowe’99]</a:t>
            </a:r>
          </a:p>
        </p:txBody>
      </p:sp>
    </p:spTree>
    <p:extLst>
      <p:ext uri="{BB962C8B-B14F-4D97-AF65-F5344CB8AC3E}">
        <p14:creationId xmlns:p14="http://schemas.microsoft.com/office/powerpoint/2010/main" val="4225850804"/>
      </p:ext>
    </p:extLst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Rectangle"/>
          <p:cNvSpPr/>
          <p:nvPr/>
        </p:nvSpPr>
        <p:spPr>
          <a:xfrm>
            <a:off x="5016500" y="825500"/>
            <a:ext cx="3111500" cy="2032001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grpSp>
        <p:nvGrpSpPr>
          <p:cNvPr id="464" name="Group"/>
          <p:cNvGrpSpPr/>
          <p:nvPr/>
        </p:nvGrpSpPr>
        <p:grpSpPr>
          <a:xfrm>
            <a:off x="1587500" y="1135063"/>
            <a:ext cx="463021" cy="833438"/>
            <a:chOff x="0" y="0"/>
            <a:chExt cx="790222" cy="1422400"/>
          </a:xfrm>
        </p:grpSpPr>
        <p:sp>
          <p:nvSpPr>
            <p:cNvPr id="458" name="Shape"/>
            <p:cNvSpPr/>
            <p:nvPr/>
          </p:nvSpPr>
          <p:spPr>
            <a:xfrm>
              <a:off x="0" y="0"/>
              <a:ext cx="790223" cy="14224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600" y="21600"/>
                  </a:moveTo>
                  <a:cubicBezTo>
                    <a:pt x="1612" y="21600"/>
                    <a:pt x="0" y="20705"/>
                    <a:pt x="0" y="19600"/>
                  </a:cubicBezTo>
                  <a:lnTo>
                    <a:pt x="0" y="2000"/>
                  </a:lnTo>
                  <a:cubicBezTo>
                    <a:pt x="0" y="895"/>
                    <a:pt x="1612" y="0"/>
                    <a:pt x="3600" y="0"/>
                  </a:cubicBezTo>
                  <a:moveTo>
                    <a:pt x="18000" y="0"/>
                  </a:moveTo>
                  <a:cubicBezTo>
                    <a:pt x="19988" y="0"/>
                    <a:pt x="21600" y="895"/>
                    <a:pt x="21600" y="2000"/>
                  </a:cubicBezTo>
                  <a:lnTo>
                    <a:pt x="21600" y="19600"/>
                  </a:lnTo>
                  <a:cubicBezTo>
                    <a:pt x="21600" y="20705"/>
                    <a:pt x="19988" y="21600"/>
                    <a:pt x="18000" y="21600"/>
                  </a:cubicBezTo>
                </a:path>
              </a:pathLst>
            </a:custGeom>
            <a:noFill/>
            <a:ln w="25400" cap="flat">
              <a:solidFill>
                <a:srgbClr val="0000CC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ctr">
              <a:noAutofit/>
            </a:bodyPr>
            <a:lstStyle/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 sz="2400">
                  <a:uFill>
                    <a:solidFill>
                      <a:srgbClr val="000000"/>
                    </a:solidFill>
                  </a:uFill>
                  <a:latin typeface="Calibri"/>
                  <a:ea typeface="Calibri"/>
                  <a:cs typeface="Calibri"/>
                  <a:sym typeface="Calibri"/>
                </a:defRPr>
              </a:pPr>
              <a:endParaRPr sz="1406" ker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alibri"/>
                <a:sym typeface="Calibri"/>
              </a:endParaRPr>
            </a:p>
          </p:txBody>
        </p:sp>
        <p:sp>
          <p:nvSpPr>
            <p:cNvPr id="459" name="Line"/>
            <p:cNvSpPr/>
            <p:nvPr/>
          </p:nvSpPr>
          <p:spPr>
            <a:xfrm>
              <a:off x="150314" y="278481"/>
              <a:ext cx="511068" cy="4285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  <p:sp>
          <p:nvSpPr>
            <p:cNvPr id="460" name="Line"/>
            <p:cNvSpPr/>
            <p:nvPr/>
          </p:nvSpPr>
          <p:spPr>
            <a:xfrm>
              <a:off x="150314" y="484130"/>
              <a:ext cx="511068" cy="4284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  <p:sp>
          <p:nvSpPr>
            <p:cNvPr id="461" name="Line"/>
            <p:cNvSpPr/>
            <p:nvPr/>
          </p:nvSpPr>
          <p:spPr>
            <a:xfrm>
              <a:off x="154608" y="689778"/>
              <a:ext cx="511068" cy="4285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  <p:sp>
          <p:nvSpPr>
            <p:cNvPr id="462" name="Line"/>
            <p:cNvSpPr/>
            <p:nvPr/>
          </p:nvSpPr>
          <p:spPr>
            <a:xfrm>
              <a:off x="154608" y="895426"/>
              <a:ext cx="511068" cy="4285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  <p:sp>
          <p:nvSpPr>
            <p:cNvPr id="463" name="Line"/>
            <p:cNvSpPr/>
            <p:nvPr/>
          </p:nvSpPr>
          <p:spPr>
            <a:xfrm>
              <a:off x="150314" y="1118212"/>
              <a:ext cx="511068" cy="4284"/>
            </a:xfrm>
            <a:prstGeom prst="line">
              <a:avLst/>
            </a:prstGeom>
            <a:noFill/>
            <a:ln w="508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t">
              <a:noAutofit/>
            </a:bodyPr>
            <a:lstStyle/>
            <a:p>
              <a:pPr defTabSz="267873" fontAlgn="auto" hangingPunct="0">
                <a:spcBef>
                  <a:spcPts val="0"/>
                </a:spcBef>
                <a:spcAft>
                  <a:spcPts val="0"/>
                </a:spcAft>
                <a:defRPr sz="16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37" kern="0">
                <a:solidFill>
                  <a:srgbClr val="000000"/>
                </a:solidFill>
                <a:latin typeface="Helvetica"/>
                <a:cs typeface="Helvetica"/>
                <a:sym typeface="Helvetica"/>
              </a:endParaRPr>
            </a:p>
          </p:txBody>
        </p:sp>
      </p:grpSp>
      <p:grpSp>
        <p:nvGrpSpPr>
          <p:cNvPr id="487" name="Group"/>
          <p:cNvGrpSpPr/>
          <p:nvPr/>
        </p:nvGrpSpPr>
        <p:grpSpPr>
          <a:xfrm>
            <a:off x="2140479" y="1135062"/>
            <a:ext cx="1960861" cy="841376"/>
            <a:chOff x="-1" y="0"/>
            <a:chExt cx="3346535" cy="1435947"/>
          </a:xfrm>
        </p:grpSpPr>
        <p:grpSp>
          <p:nvGrpSpPr>
            <p:cNvPr id="471" name="Group"/>
            <p:cNvGrpSpPr/>
            <p:nvPr/>
          </p:nvGrpSpPr>
          <p:grpSpPr>
            <a:xfrm>
              <a:off x="-1" y="0"/>
              <a:ext cx="790224" cy="1422401"/>
              <a:chOff x="0" y="0"/>
              <a:chExt cx="790222" cy="1422400"/>
            </a:xfrm>
          </p:grpSpPr>
          <p:sp>
            <p:nvSpPr>
              <p:cNvPr id="465" name="Shape"/>
              <p:cNvSpPr/>
              <p:nvPr/>
            </p:nvSpPr>
            <p:spPr>
              <a:xfrm>
                <a:off x="0" y="0"/>
                <a:ext cx="790223" cy="142240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3600" y="21600"/>
                    </a:moveTo>
                    <a:cubicBezTo>
                      <a:pt x="1612" y="21600"/>
                      <a:pt x="0" y="20705"/>
                      <a:pt x="0" y="19600"/>
                    </a:cubicBezTo>
                    <a:lnTo>
                      <a:pt x="0" y="2000"/>
                    </a:lnTo>
                    <a:cubicBezTo>
                      <a:pt x="0" y="895"/>
                      <a:pt x="1612" y="0"/>
                      <a:pt x="3600" y="0"/>
                    </a:cubicBezTo>
                    <a:moveTo>
                      <a:pt x="18000" y="0"/>
                    </a:moveTo>
                    <a:cubicBezTo>
                      <a:pt x="19988" y="0"/>
                      <a:pt x="21600" y="895"/>
                      <a:pt x="21600" y="2000"/>
                    </a:cubicBezTo>
                    <a:lnTo>
                      <a:pt x="21600" y="19600"/>
                    </a:lnTo>
                    <a:cubicBezTo>
                      <a:pt x="21600" y="20705"/>
                      <a:pt x="19988" y="21600"/>
                      <a:pt x="18000" y="21600"/>
                    </a:cubicBezTo>
                  </a:path>
                </a:pathLst>
              </a:custGeom>
              <a:noFill/>
              <a:ln w="25400" cap="flat">
                <a:solidFill>
                  <a:srgbClr val="0000CC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ctr">
                <a:noAutofit/>
              </a:bodyPr>
              <a:lstStyle/>
              <a:p>
                <a:pPr defTabSz="535747" fontAlgn="auto" hangingPunct="0">
                  <a:spcBef>
                    <a:spcPts val="0"/>
                  </a:spcBef>
                  <a:spcAft>
                    <a:spcPts val="0"/>
                  </a:spcAft>
                  <a:defRPr sz="2400">
                    <a:uFill>
                      <a:solidFill>
                        <a:srgbClr val="000000"/>
                      </a:solidFill>
                    </a:uFill>
                    <a:latin typeface="Calibri"/>
                    <a:ea typeface="Calibri"/>
                    <a:cs typeface="Calibri"/>
                    <a:sym typeface="Calibri"/>
                  </a:defRPr>
                </a:pPr>
                <a:endParaRPr sz="1406" kern="0">
                  <a:solidFill>
                    <a:srgbClr val="000000"/>
                  </a:solidFill>
                  <a:uFill>
                    <a:solidFill>
                      <a:srgbClr val="000000"/>
                    </a:solidFill>
                  </a:uFill>
                  <a:latin typeface="Calibri"/>
                  <a:sym typeface="Calibri"/>
                </a:endParaRPr>
              </a:p>
            </p:txBody>
          </p:sp>
          <p:sp>
            <p:nvSpPr>
              <p:cNvPr id="466" name="Line"/>
              <p:cNvSpPr/>
              <p:nvPr/>
            </p:nvSpPr>
            <p:spPr>
              <a:xfrm>
                <a:off x="150314" y="278481"/>
                <a:ext cx="511068" cy="4285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67" name="Line"/>
              <p:cNvSpPr/>
              <p:nvPr/>
            </p:nvSpPr>
            <p:spPr>
              <a:xfrm>
                <a:off x="150314" y="484130"/>
                <a:ext cx="511068" cy="4284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68" name="Line"/>
              <p:cNvSpPr/>
              <p:nvPr/>
            </p:nvSpPr>
            <p:spPr>
              <a:xfrm>
                <a:off x="154608" y="689778"/>
                <a:ext cx="511068" cy="4285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69" name="Line"/>
              <p:cNvSpPr/>
              <p:nvPr/>
            </p:nvSpPr>
            <p:spPr>
              <a:xfrm>
                <a:off x="154608" y="895426"/>
                <a:ext cx="511068" cy="4285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70" name="Line"/>
              <p:cNvSpPr/>
              <p:nvPr/>
            </p:nvSpPr>
            <p:spPr>
              <a:xfrm>
                <a:off x="150314" y="1118212"/>
                <a:ext cx="511068" cy="4284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</p:grpSp>
        <p:grpSp>
          <p:nvGrpSpPr>
            <p:cNvPr id="478" name="Group"/>
            <p:cNvGrpSpPr/>
            <p:nvPr/>
          </p:nvGrpSpPr>
          <p:grpSpPr>
            <a:xfrm>
              <a:off x="975360" y="13546"/>
              <a:ext cx="790223" cy="1422401"/>
              <a:chOff x="0" y="0"/>
              <a:chExt cx="790222" cy="1422400"/>
            </a:xfrm>
          </p:grpSpPr>
          <p:sp>
            <p:nvSpPr>
              <p:cNvPr id="472" name="Shape"/>
              <p:cNvSpPr/>
              <p:nvPr/>
            </p:nvSpPr>
            <p:spPr>
              <a:xfrm>
                <a:off x="0" y="0"/>
                <a:ext cx="790223" cy="142240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3600" y="21600"/>
                    </a:moveTo>
                    <a:cubicBezTo>
                      <a:pt x="1612" y="21600"/>
                      <a:pt x="0" y="20705"/>
                      <a:pt x="0" y="19600"/>
                    </a:cubicBezTo>
                    <a:lnTo>
                      <a:pt x="0" y="2000"/>
                    </a:lnTo>
                    <a:cubicBezTo>
                      <a:pt x="0" y="895"/>
                      <a:pt x="1612" y="0"/>
                      <a:pt x="3600" y="0"/>
                    </a:cubicBezTo>
                    <a:moveTo>
                      <a:pt x="18000" y="0"/>
                    </a:moveTo>
                    <a:cubicBezTo>
                      <a:pt x="19988" y="0"/>
                      <a:pt x="21600" y="895"/>
                      <a:pt x="21600" y="2000"/>
                    </a:cubicBezTo>
                    <a:lnTo>
                      <a:pt x="21600" y="19600"/>
                    </a:lnTo>
                    <a:cubicBezTo>
                      <a:pt x="21600" y="20705"/>
                      <a:pt x="19988" y="21600"/>
                      <a:pt x="18000" y="21600"/>
                    </a:cubicBezTo>
                  </a:path>
                </a:pathLst>
              </a:custGeom>
              <a:noFill/>
              <a:ln w="25400" cap="flat">
                <a:solidFill>
                  <a:srgbClr val="0000CC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ctr">
                <a:noAutofit/>
              </a:bodyPr>
              <a:lstStyle/>
              <a:p>
                <a:pPr defTabSz="535747" fontAlgn="auto" hangingPunct="0">
                  <a:spcBef>
                    <a:spcPts val="0"/>
                  </a:spcBef>
                  <a:spcAft>
                    <a:spcPts val="0"/>
                  </a:spcAft>
                  <a:defRPr sz="2400">
                    <a:uFill>
                      <a:solidFill>
                        <a:srgbClr val="000000"/>
                      </a:solidFill>
                    </a:uFill>
                    <a:latin typeface="Calibri"/>
                    <a:ea typeface="Calibri"/>
                    <a:cs typeface="Calibri"/>
                    <a:sym typeface="Calibri"/>
                  </a:defRPr>
                </a:pPr>
                <a:endParaRPr sz="1406" kern="0">
                  <a:solidFill>
                    <a:srgbClr val="000000"/>
                  </a:solidFill>
                  <a:uFill>
                    <a:solidFill>
                      <a:srgbClr val="000000"/>
                    </a:solidFill>
                  </a:uFill>
                  <a:latin typeface="Calibri"/>
                  <a:sym typeface="Calibri"/>
                </a:endParaRPr>
              </a:p>
            </p:txBody>
          </p:sp>
          <p:sp>
            <p:nvSpPr>
              <p:cNvPr id="473" name="Line"/>
              <p:cNvSpPr/>
              <p:nvPr/>
            </p:nvSpPr>
            <p:spPr>
              <a:xfrm>
                <a:off x="150314" y="278481"/>
                <a:ext cx="511068" cy="4285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74" name="Line"/>
              <p:cNvSpPr/>
              <p:nvPr/>
            </p:nvSpPr>
            <p:spPr>
              <a:xfrm>
                <a:off x="150314" y="484130"/>
                <a:ext cx="511068" cy="4284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75" name="Line"/>
              <p:cNvSpPr/>
              <p:nvPr/>
            </p:nvSpPr>
            <p:spPr>
              <a:xfrm>
                <a:off x="154608" y="689778"/>
                <a:ext cx="511068" cy="4285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76" name="Line"/>
              <p:cNvSpPr/>
              <p:nvPr/>
            </p:nvSpPr>
            <p:spPr>
              <a:xfrm>
                <a:off x="154608" y="895426"/>
                <a:ext cx="511068" cy="4285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77" name="Line"/>
              <p:cNvSpPr/>
              <p:nvPr/>
            </p:nvSpPr>
            <p:spPr>
              <a:xfrm>
                <a:off x="150314" y="1118212"/>
                <a:ext cx="511068" cy="4284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</p:grpSp>
        <p:grpSp>
          <p:nvGrpSpPr>
            <p:cNvPr id="485" name="Group"/>
            <p:cNvGrpSpPr/>
            <p:nvPr/>
          </p:nvGrpSpPr>
          <p:grpSpPr>
            <a:xfrm>
              <a:off x="1950720" y="13546"/>
              <a:ext cx="790223" cy="1422401"/>
              <a:chOff x="0" y="0"/>
              <a:chExt cx="790222" cy="1422400"/>
            </a:xfrm>
          </p:grpSpPr>
          <p:sp>
            <p:nvSpPr>
              <p:cNvPr id="479" name="Shape"/>
              <p:cNvSpPr/>
              <p:nvPr/>
            </p:nvSpPr>
            <p:spPr>
              <a:xfrm>
                <a:off x="0" y="0"/>
                <a:ext cx="790223" cy="142240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3600" y="21600"/>
                    </a:moveTo>
                    <a:cubicBezTo>
                      <a:pt x="1612" y="21600"/>
                      <a:pt x="0" y="20705"/>
                      <a:pt x="0" y="19600"/>
                    </a:cubicBezTo>
                    <a:lnTo>
                      <a:pt x="0" y="2000"/>
                    </a:lnTo>
                    <a:cubicBezTo>
                      <a:pt x="0" y="895"/>
                      <a:pt x="1612" y="0"/>
                      <a:pt x="3600" y="0"/>
                    </a:cubicBezTo>
                    <a:moveTo>
                      <a:pt x="18000" y="0"/>
                    </a:moveTo>
                    <a:cubicBezTo>
                      <a:pt x="19988" y="0"/>
                      <a:pt x="21600" y="895"/>
                      <a:pt x="21600" y="2000"/>
                    </a:cubicBezTo>
                    <a:lnTo>
                      <a:pt x="21600" y="19600"/>
                    </a:lnTo>
                    <a:cubicBezTo>
                      <a:pt x="21600" y="20705"/>
                      <a:pt x="19988" y="21600"/>
                      <a:pt x="18000" y="21600"/>
                    </a:cubicBezTo>
                  </a:path>
                </a:pathLst>
              </a:custGeom>
              <a:noFill/>
              <a:ln w="25400" cap="flat">
                <a:solidFill>
                  <a:srgbClr val="0000CC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ctr">
                <a:noAutofit/>
              </a:bodyPr>
              <a:lstStyle/>
              <a:p>
                <a:pPr defTabSz="535747" fontAlgn="auto" hangingPunct="0">
                  <a:spcBef>
                    <a:spcPts val="0"/>
                  </a:spcBef>
                  <a:spcAft>
                    <a:spcPts val="0"/>
                  </a:spcAft>
                  <a:defRPr sz="2400">
                    <a:uFill>
                      <a:solidFill>
                        <a:srgbClr val="000000"/>
                      </a:solidFill>
                    </a:uFill>
                    <a:latin typeface="Calibri"/>
                    <a:ea typeface="Calibri"/>
                    <a:cs typeface="Calibri"/>
                    <a:sym typeface="Calibri"/>
                  </a:defRPr>
                </a:pPr>
                <a:endParaRPr sz="1406" kern="0">
                  <a:solidFill>
                    <a:srgbClr val="000000"/>
                  </a:solidFill>
                  <a:uFill>
                    <a:solidFill>
                      <a:srgbClr val="000000"/>
                    </a:solidFill>
                  </a:uFill>
                  <a:latin typeface="Calibri"/>
                  <a:sym typeface="Calibri"/>
                </a:endParaRPr>
              </a:p>
            </p:txBody>
          </p:sp>
          <p:sp>
            <p:nvSpPr>
              <p:cNvPr id="480" name="Line"/>
              <p:cNvSpPr/>
              <p:nvPr/>
            </p:nvSpPr>
            <p:spPr>
              <a:xfrm>
                <a:off x="150314" y="278481"/>
                <a:ext cx="511068" cy="4285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81" name="Line"/>
              <p:cNvSpPr/>
              <p:nvPr/>
            </p:nvSpPr>
            <p:spPr>
              <a:xfrm>
                <a:off x="150314" y="484130"/>
                <a:ext cx="511068" cy="4284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82" name="Line"/>
              <p:cNvSpPr/>
              <p:nvPr/>
            </p:nvSpPr>
            <p:spPr>
              <a:xfrm>
                <a:off x="154608" y="689778"/>
                <a:ext cx="511068" cy="4285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83" name="Line"/>
              <p:cNvSpPr/>
              <p:nvPr/>
            </p:nvSpPr>
            <p:spPr>
              <a:xfrm>
                <a:off x="154608" y="895426"/>
                <a:ext cx="511068" cy="4285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  <p:sp>
            <p:nvSpPr>
              <p:cNvPr id="484" name="Line"/>
              <p:cNvSpPr/>
              <p:nvPr/>
            </p:nvSpPr>
            <p:spPr>
              <a:xfrm>
                <a:off x="150314" y="1118212"/>
                <a:ext cx="511068" cy="4284"/>
              </a:xfrm>
              <a:prstGeom prst="line">
                <a:avLst/>
              </a:prstGeom>
              <a:noFill/>
              <a:ln w="50800" cap="flat">
                <a:solidFill>
                  <a:srgbClr val="000000"/>
                </a:solidFill>
                <a:prstDash val="solid"/>
                <a:round/>
              </a:ln>
              <a:effectLst/>
            </p:spPr>
            <p:txBody>
              <a:bodyPr wrap="square" lIns="38099" tIns="38099" rIns="38099" bIns="38099" numCol="1" anchor="t">
                <a:noAutofit/>
              </a:bodyPr>
              <a:lstStyle/>
              <a:p>
                <a:pPr defTabSz="267873" fontAlgn="auto" hangingPunct="0">
                  <a:spcBef>
                    <a:spcPts val="0"/>
                  </a:spcBef>
                  <a:spcAft>
                    <a:spcPts val="0"/>
                  </a:spcAft>
                  <a:defRPr sz="1600"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937" kern="0">
                  <a:solidFill>
                    <a:srgbClr val="000000"/>
                  </a:solidFill>
                  <a:latin typeface="Helvetica"/>
                  <a:cs typeface="Helvetica"/>
                  <a:sym typeface="Helvetica"/>
                </a:endParaRPr>
              </a:p>
            </p:txBody>
          </p:sp>
        </p:grpSp>
        <p:sp>
          <p:nvSpPr>
            <p:cNvPr id="486" name="…"/>
            <p:cNvSpPr txBox="1"/>
            <p:nvPr/>
          </p:nvSpPr>
          <p:spPr>
            <a:xfrm>
              <a:off x="2826736" y="144497"/>
              <a:ext cx="519798" cy="808369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38099" tIns="38099" rIns="38099" bIns="38099" numCol="1" anchor="t">
              <a:spAutoFit/>
            </a:bodyPr>
            <a:lstStyle>
              <a:lvl1pPr algn="l" defTabSz="914400">
                <a:defRPr sz="4400">
                  <a:solidFill>
                    <a:srgbClr val="000099"/>
                  </a:solidFill>
                  <a:uFill>
                    <a:solidFill>
                      <a:srgbClr val="000099"/>
                    </a:solidFill>
                  </a:uFill>
                  <a:latin typeface="Calibri"/>
                  <a:ea typeface="Calibri"/>
                  <a:cs typeface="Calibri"/>
                  <a:sym typeface="Calibri"/>
                </a:defRPr>
              </a:lvl1pPr>
            </a:lstStyle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>
                  <a:solidFill>
                    <a:srgbClr val="000000"/>
                  </a:solidFill>
                  <a:uFill>
                    <a:solidFill>
                      <a:srgbClr val="000000"/>
                    </a:solidFill>
                  </a:uFill>
                </a:defRPr>
              </a:pPr>
              <a:r>
                <a:rPr sz="2578" kern="0"/>
                <a:t>…</a:t>
              </a:r>
            </a:p>
          </p:txBody>
        </p:sp>
      </p:grpSp>
      <p:sp>
        <p:nvSpPr>
          <p:cNvPr id="488" name="Rectangle"/>
          <p:cNvSpPr/>
          <p:nvPr/>
        </p:nvSpPr>
        <p:spPr>
          <a:xfrm>
            <a:off x="4889500" y="889000"/>
            <a:ext cx="3111501" cy="2032001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pic>
        <p:nvPicPr>
          <p:cNvPr id="489" name="133125_ell1" descr="133125_ell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2500" y="952499"/>
            <a:ext cx="3159126" cy="2083595"/>
          </a:xfrm>
          <a:prstGeom prst="rect">
            <a:avLst/>
          </a:prstGeom>
          <a:ln w="12700">
            <a:miter lim="400000"/>
          </a:ln>
        </p:spPr>
      </p:pic>
      <p:sp>
        <p:nvSpPr>
          <p:cNvPr id="490" name="Line"/>
          <p:cNvSpPr/>
          <p:nvPr/>
        </p:nvSpPr>
        <p:spPr>
          <a:xfrm flipH="1">
            <a:off x="4254500" y="1525058"/>
            <a:ext cx="508001" cy="1"/>
          </a:xfrm>
          <a:prstGeom prst="line">
            <a:avLst/>
          </a:prstGeom>
          <a:ln w="76200">
            <a:solidFill>
              <a:srgbClr val="0000FF"/>
            </a:solidFill>
            <a:tailEnd type="triangle"/>
          </a:ln>
        </p:spPr>
        <p:txBody>
          <a:bodyPr lIns="38099" tIns="38099" rIns="38099" bIns="38099"/>
          <a:lstStyle/>
          <a:p>
            <a:pPr defTabSz="267873" fontAlgn="auto" hangingPunct="0">
              <a:spcBef>
                <a:spcPts val="0"/>
              </a:spcBef>
              <a:spcAft>
                <a:spcPts val="0"/>
              </a:spcAft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 sz="937" kern="0">
              <a:solidFill>
                <a:srgbClr val="000000"/>
              </a:solidFill>
              <a:latin typeface="Helvetica"/>
              <a:cs typeface="Helvetica"/>
              <a:sym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2516823846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143000" y="400050"/>
            <a:ext cx="6858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2700" b="1" dirty="0">
                <a:solidFill>
                  <a:srgbClr val="000000"/>
                </a:solidFill>
              </a:rPr>
              <a:t>Detection: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</a:p>
          <a:p>
            <a:pPr lvl="0"/>
            <a:r>
              <a:rPr lang="en-US" sz="2100" dirty="0"/>
              <a:t>Does this image contain a car</a:t>
            </a:r>
            <a:r>
              <a:rPr lang="en-US" sz="2100" dirty="0">
                <a:solidFill>
                  <a:srgbClr val="000000"/>
                </a:solidFill>
              </a:rPr>
              <a:t>? [where?]</a:t>
            </a:r>
          </a:p>
        </p:txBody>
      </p:sp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143000" y="1314450"/>
            <a:ext cx="6858000" cy="4114800"/>
          </a:xfrm>
          <a:prstGeom prst="rect">
            <a:avLst/>
          </a:prstGeom>
          <a:noFill/>
        </p:spPr>
      </p:pic>
      <p:sp>
        <p:nvSpPr>
          <p:cNvPr id="9" name="Freeform 4"/>
          <p:cNvSpPr>
            <a:spLocks noChangeAspect="1"/>
          </p:cNvSpPr>
          <p:nvPr/>
        </p:nvSpPr>
        <p:spPr bwMode="auto">
          <a:xfrm>
            <a:off x="6324599" y="4299982"/>
            <a:ext cx="1676401" cy="708355"/>
          </a:xfrm>
          <a:custGeom>
            <a:avLst/>
            <a:gdLst>
              <a:gd name="T0" fmla="*/ 1440 w 1488"/>
              <a:gd name="T1" fmla="*/ 0 h 624"/>
              <a:gd name="T2" fmla="*/ 816 w 1488"/>
              <a:gd name="T3" fmla="*/ 0 h 624"/>
              <a:gd name="T4" fmla="*/ 480 w 1488"/>
              <a:gd name="T5" fmla="*/ 240 h 624"/>
              <a:gd name="T6" fmla="*/ 0 w 1488"/>
              <a:gd name="T7" fmla="*/ 288 h 624"/>
              <a:gd name="T8" fmla="*/ 0 w 1488"/>
              <a:gd name="T9" fmla="*/ 528 h 624"/>
              <a:gd name="T10" fmla="*/ 1488 w 1488"/>
              <a:gd name="T11" fmla="*/ 624 h 624"/>
              <a:gd name="T12" fmla="*/ 1440 w 1488"/>
              <a:gd name="T13" fmla="*/ 0 h 6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88"/>
              <a:gd name="T22" fmla="*/ 0 h 624"/>
              <a:gd name="T23" fmla="*/ 1488 w 1488"/>
              <a:gd name="T24" fmla="*/ 624 h 6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88" h="624">
                <a:moveTo>
                  <a:pt x="1440" y="0"/>
                </a:moveTo>
                <a:lnTo>
                  <a:pt x="816" y="0"/>
                </a:lnTo>
                <a:lnTo>
                  <a:pt x="480" y="240"/>
                </a:lnTo>
                <a:lnTo>
                  <a:pt x="0" y="288"/>
                </a:lnTo>
                <a:lnTo>
                  <a:pt x="0" y="528"/>
                </a:lnTo>
                <a:lnTo>
                  <a:pt x="1488" y="624"/>
                </a:lnTo>
                <a:lnTo>
                  <a:pt x="1440" y="0"/>
                </a:lnTo>
                <a:close/>
              </a:path>
            </a:pathLst>
          </a:custGeom>
          <a:solidFill>
            <a:srgbClr val="00FF00">
              <a:alpha val="34117"/>
            </a:srgbClr>
          </a:solidFill>
          <a:ln w="76200">
            <a:solidFill>
              <a:srgbClr val="008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972300" y="3943350"/>
            <a:ext cx="475258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car</a:t>
            </a:r>
          </a:p>
        </p:txBody>
      </p:sp>
    </p:spTree>
    <p:extLst>
      <p:ext uri="{BB962C8B-B14F-4D97-AF65-F5344CB8AC3E}">
        <p14:creationId xmlns:p14="http://schemas.microsoft.com/office/powerpoint/2010/main" val="52098686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6" name="Google Shape;536;p36"/>
          <p:cNvGrpSpPr/>
          <p:nvPr/>
        </p:nvGrpSpPr>
        <p:grpSpPr>
          <a:xfrm>
            <a:off x="1587503" y="1135063"/>
            <a:ext cx="463021" cy="833438"/>
            <a:chOff x="2532" y="1542"/>
            <a:chExt cx="184" cy="332"/>
          </a:xfrm>
        </p:grpSpPr>
        <p:sp>
          <p:nvSpPr>
            <p:cNvPr id="537" name="Google Shape;537;p36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538" name="Google Shape;538;p36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39" name="Google Shape;539;p36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40" name="Google Shape;540;p36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41" name="Google Shape;541;p36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42" name="Google Shape;542;p36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543" name="Google Shape;543;p36"/>
          <p:cNvCxnSpPr/>
          <p:nvPr/>
        </p:nvCxnSpPr>
        <p:spPr>
          <a:xfrm rot="10800000">
            <a:off x="1397000" y="2667000"/>
            <a:ext cx="0" cy="2534708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44" name="Google Shape;544;p36"/>
          <p:cNvCxnSpPr/>
          <p:nvPr/>
        </p:nvCxnSpPr>
        <p:spPr>
          <a:xfrm>
            <a:off x="1397000" y="5201711"/>
            <a:ext cx="3175000" cy="2646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45" name="Google Shape;545;p36"/>
          <p:cNvCxnSpPr/>
          <p:nvPr/>
        </p:nvCxnSpPr>
        <p:spPr>
          <a:xfrm rot="10800000" flipH="1">
            <a:off x="1397000" y="3803387"/>
            <a:ext cx="2349500" cy="1398323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46" name="Google Shape;546;p36"/>
          <p:cNvSpPr/>
          <p:nvPr/>
        </p:nvSpPr>
        <p:spPr>
          <a:xfrm>
            <a:off x="2189428" y="3997854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36"/>
          <p:cNvSpPr/>
          <p:nvPr/>
        </p:nvSpPr>
        <p:spPr>
          <a:xfrm>
            <a:off x="2316428" y="4124854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36"/>
          <p:cNvSpPr/>
          <p:nvPr/>
        </p:nvSpPr>
        <p:spPr>
          <a:xfrm>
            <a:off x="1905000" y="4000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9" name="Google Shape;549;p36"/>
          <p:cNvSpPr/>
          <p:nvPr/>
        </p:nvSpPr>
        <p:spPr>
          <a:xfrm>
            <a:off x="2159000" y="43180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36"/>
          <p:cNvSpPr/>
          <p:nvPr/>
        </p:nvSpPr>
        <p:spPr>
          <a:xfrm>
            <a:off x="1968500" y="4254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36"/>
          <p:cNvSpPr/>
          <p:nvPr/>
        </p:nvSpPr>
        <p:spPr>
          <a:xfrm>
            <a:off x="3048000" y="3111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2" name="Google Shape;552;p36"/>
          <p:cNvSpPr/>
          <p:nvPr/>
        </p:nvSpPr>
        <p:spPr>
          <a:xfrm>
            <a:off x="2984500" y="3619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3" name="Google Shape;553;p36"/>
          <p:cNvSpPr/>
          <p:nvPr/>
        </p:nvSpPr>
        <p:spPr>
          <a:xfrm>
            <a:off x="2794000" y="3365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4" name="Google Shape;554;p36"/>
          <p:cNvSpPr/>
          <p:nvPr/>
        </p:nvSpPr>
        <p:spPr>
          <a:xfrm>
            <a:off x="3048000" y="3365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5" name="Google Shape;555;p36"/>
          <p:cNvSpPr/>
          <p:nvPr/>
        </p:nvSpPr>
        <p:spPr>
          <a:xfrm>
            <a:off x="2603500" y="4000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6" name="Google Shape;556;p36"/>
          <p:cNvSpPr/>
          <p:nvPr/>
        </p:nvSpPr>
        <p:spPr>
          <a:xfrm>
            <a:off x="2032000" y="3746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7" name="Google Shape;557;p36"/>
          <p:cNvSpPr/>
          <p:nvPr/>
        </p:nvSpPr>
        <p:spPr>
          <a:xfrm>
            <a:off x="3746500" y="4762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8" name="Google Shape;558;p36"/>
          <p:cNvSpPr/>
          <p:nvPr/>
        </p:nvSpPr>
        <p:spPr>
          <a:xfrm>
            <a:off x="3619500" y="45720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9" name="Google Shape;559;p36"/>
          <p:cNvSpPr/>
          <p:nvPr/>
        </p:nvSpPr>
        <p:spPr>
          <a:xfrm>
            <a:off x="3429000" y="4762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560" name="Google Shape;560;p36"/>
          <p:cNvGrpSpPr/>
          <p:nvPr/>
        </p:nvGrpSpPr>
        <p:grpSpPr>
          <a:xfrm>
            <a:off x="2140483" y="1135063"/>
            <a:ext cx="463021" cy="833438"/>
            <a:chOff x="2532" y="1542"/>
            <a:chExt cx="184" cy="332"/>
          </a:xfrm>
        </p:grpSpPr>
        <p:sp>
          <p:nvSpPr>
            <p:cNvPr id="561" name="Google Shape;561;p36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562" name="Google Shape;562;p36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63" name="Google Shape;563;p36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64" name="Google Shape;564;p36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65" name="Google Shape;565;p36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66" name="Google Shape;566;p36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567" name="Google Shape;567;p36"/>
          <p:cNvGrpSpPr/>
          <p:nvPr/>
        </p:nvGrpSpPr>
        <p:grpSpPr>
          <a:xfrm>
            <a:off x="2711983" y="1143000"/>
            <a:ext cx="463021" cy="833438"/>
            <a:chOff x="2532" y="1542"/>
            <a:chExt cx="184" cy="332"/>
          </a:xfrm>
        </p:grpSpPr>
        <p:sp>
          <p:nvSpPr>
            <p:cNvPr id="568" name="Google Shape;568;p36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569" name="Google Shape;569;p36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70" name="Google Shape;570;p36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71" name="Google Shape;571;p36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72" name="Google Shape;572;p36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73" name="Google Shape;573;p36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574" name="Google Shape;574;p36"/>
          <p:cNvGrpSpPr/>
          <p:nvPr/>
        </p:nvGrpSpPr>
        <p:grpSpPr>
          <a:xfrm>
            <a:off x="3283483" y="1143000"/>
            <a:ext cx="463021" cy="833438"/>
            <a:chOff x="2532" y="1542"/>
            <a:chExt cx="184" cy="332"/>
          </a:xfrm>
        </p:grpSpPr>
        <p:sp>
          <p:nvSpPr>
            <p:cNvPr id="575" name="Google Shape;575;p36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576" name="Google Shape;576;p36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77" name="Google Shape;577;p36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78" name="Google Shape;578;p36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79" name="Google Shape;579;p36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80" name="Google Shape;580;p36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581" name="Google Shape;581;p3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959"/>
            </a:pPr>
            <a:r>
              <a:rPr lang="en-US" sz="3299"/>
              <a:t>2. Learning the visual vocabulary</a:t>
            </a:r>
            <a:endParaRPr/>
          </a:p>
        </p:txBody>
      </p:sp>
      <p:sp>
        <p:nvSpPr>
          <p:cNvPr id="609" name="Google Shape;609;p36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60</a:t>
            </a:fld>
            <a:endParaRPr/>
          </a:p>
        </p:txBody>
      </p:sp>
      <p:sp>
        <p:nvSpPr>
          <p:cNvPr id="582" name="Google Shape;582;p36"/>
          <p:cNvSpPr/>
          <p:nvPr/>
        </p:nvSpPr>
        <p:spPr>
          <a:xfrm>
            <a:off x="2317750" y="2032000"/>
            <a:ext cx="666750" cy="1079500"/>
          </a:xfrm>
          <a:custGeom>
            <a:avLst/>
            <a:gdLst/>
            <a:ahLst/>
            <a:cxnLst/>
            <a:rect l="l" t="t" r="r" b="b"/>
            <a:pathLst>
              <a:path w="504" h="816" extrusionOk="0">
                <a:moveTo>
                  <a:pt x="72" y="0"/>
                </a:moveTo>
                <a:cubicBezTo>
                  <a:pt x="36" y="124"/>
                  <a:pt x="0" y="248"/>
                  <a:pt x="72" y="384"/>
                </a:cubicBezTo>
                <a:cubicBezTo>
                  <a:pt x="144" y="520"/>
                  <a:pt x="324" y="668"/>
                  <a:pt x="504" y="816"/>
                </a:cubicBezTo>
              </a:path>
            </a:pathLst>
          </a:custGeom>
          <a:noFill/>
          <a:ln w="9525" cap="flat" cmpd="sng">
            <a:solidFill>
              <a:schemeClr val="dk1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83" name="Google Shape;583;p36"/>
          <p:cNvSpPr/>
          <p:nvPr/>
        </p:nvSpPr>
        <p:spPr>
          <a:xfrm>
            <a:off x="2476501" y="2095501"/>
            <a:ext cx="1100667" cy="2497667"/>
          </a:xfrm>
          <a:custGeom>
            <a:avLst/>
            <a:gdLst/>
            <a:ahLst/>
            <a:cxnLst/>
            <a:rect l="l" t="t" r="r" b="b"/>
            <a:pathLst>
              <a:path w="832" h="1888" extrusionOk="0">
                <a:moveTo>
                  <a:pt x="432" y="0"/>
                </a:moveTo>
                <a:cubicBezTo>
                  <a:pt x="632" y="472"/>
                  <a:pt x="832" y="944"/>
                  <a:pt x="816" y="1248"/>
                </a:cubicBezTo>
                <a:cubicBezTo>
                  <a:pt x="800" y="1552"/>
                  <a:pt x="472" y="1760"/>
                  <a:pt x="336" y="1824"/>
                </a:cubicBezTo>
                <a:cubicBezTo>
                  <a:pt x="200" y="1888"/>
                  <a:pt x="100" y="1760"/>
                  <a:pt x="0" y="1632"/>
                </a:cubicBezTo>
              </a:path>
            </a:pathLst>
          </a:custGeom>
          <a:noFill/>
          <a:ln w="9525" cap="flat" cmpd="sng">
            <a:solidFill>
              <a:schemeClr val="dk1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84" name="Google Shape;584;p36"/>
          <p:cNvSpPr/>
          <p:nvPr/>
        </p:nvSpPr>
        <p:spPr>
          <a:xfrm>
            <a:off x="3556000" y="2095500"/>
            <a:ext cx="825500" cy="2603500"/>
          </a:xfrm>
          <a:custGeom>
            <a:avLst/>
            <a:gdLst/>
            <a:ahLst/>
            <a:cxnLst/>
            <a:rect l="l" t="t" r="r" b="b"/>
            <a:pathLst>
              <a:path w="624" h="1968" extrusionOk="0">
                <a:moveTo>
                  <a:pt x="0" y="0"/>
                </a:moveTo>
                <a:cubicBezTo>
                  <a:pt x="264" y="220"/>
                  <a:pt x="528" y="440"/>
                  <a:pt x="576" y="768"/>
                </a:cubicBezTo>
                <a:cubicBezTo>
                  <a:pt x="624" y="1096"/>
                  <a:pt x="456" y="1532"/>
                  <a:pt x="288" y="1968"/>
                </a:cubicBezTo>
              </a:path>
            </a:pathLst>
          </a:custGeom>
          <a:noFill/>
          <a:ln w="9525" cap="flat" cmpd="sng">
            <a:solidFill>
              <a:schemeClr val="dk1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85" name="Google Shape;585;p36"/>
          <p:cNvSpPr/>
          <p:nvPr/>
        </p:nvSpPr>
        <p:spPr>
          <a:xfrm>
            <a:off x="1016000" y="1968500"/>
            <a:ext cx="1079500" cy="1714500"/>
          </a:xfrm>
          <a:custGeom>
            <a:avLst/>
            <a:gdLst/>
            <a:ahLst/>
            <a:cxnLst/>
            <a:rect l="l" t="t" r="r" b="b"/>
            <a:pathLst>
              <a:path w="816" h="1296" extrusionOk="0">
                <a:moveTo>
                  <a:pt x="624" y="0"/>
                </a:moveTo>
                <a:cubicBezTo>
                  <a:pt x="312" y="180"/>
                  <a:pt x="0" y="360"/>
                  <a:pt x="0" y="528"/>
                </a:cubicBezTo>
                <a:cubicBezTo>
                  <a:pt x="0" y="696"/>
                  <a:pt x="488" y="880"/>
                  <a:pt x="624" y="1008"/>
                </a:cubicBezTo>
                <a:cubicBezTo>
                  <a:pt x="760" y="1136"/>
                  <a:pt x="788" y="1216"/>
                  <a:pt x="816" y="1296"/>
                </a:cubicBezTo>
              </a:path>
            </a:pathLst>
          </a:custGeom>
          <a:noFill/>
          <a:ln w="9525" cap="flat" cmpd="sng">
            <a:solidFill>
              <a:schemeClr val="dk1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86" name="Google Shape;586;p36"/>
          <p:cNvGrpSpPr/>
          <p:nvPr/>
        </p:nvGrpSpPr>
        <p:grpSpPr>
          <a:xfrm>
            <a:off x="2140480" y="1135063"/>
            <a:ext cx="2148417" cy="841375"/>
            <a:chOff x="1042" y="858"/>
            <a:chExt cx="1624" cy="636"/>
          </a:xfrm>
        </p:grpSpPr>
        <p:grpSp>
          <p:nvGrpSpPr>
            <p:cNvPr id="587" name="Google Shape;587;p36"/>
            <p:cNvGrpSpPr/>
            <p:nvPr/>
          </p:nvGrpSpPr>
          <p:grpSpPr>
            <a:xfrm>
              <a:off x="1042" y="858"/>
              <a:ext cx="350" cy="630"/>
              <a:chOff x="2532" y="1542"/>
              <a:chExt cx="184" cy="332"/>
            </a:xfrm>
          </p:grpSpPr>
          <p:sp>
            <p:nvSpPr>
              <p:cNvPr id="588" name="Google Shape;588;p36"/>
              <p:cNvSpPr/>
              <p:nvPr/>
            </p:nvSpPr>
            <p:spPr>
              <a:xfrm>
                <a:off x="2532" y="1542"/>
                <a:ext cx="184" cy="332"/>
              </a:xfrm>
              <a:prstGeom prst="bracketPair">
                <a:avLst/>
              </a:prstGeom>
              <a:noFill/>
              <a:ln w="19050" cap="flat" cmpd="sng">
                <a:solidFill>
                  <a:srgbClr val="0000CC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76188" tIns="38083" rIns="76188" bIns="38083" anchor="ctr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endParaRPr sz="20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589" name="Google Shape;589;p36"/>
              <p:cNvCxnSpPr/>
              <p:nvPr/>
            </p:nvCxnSpPr>
            <p:spPr>
              <a:xfrm>
                <a:off x="2567" y="1607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590" name="Google Shape;590;p36"/>
              <p:cNvCxnSpPr/>
              <p:nvPr/>
            </p:nvCxnSpPr>
            <p:spPr>
              <a:xfrm>
                <a:off x="2567" y="1655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591" name="Google Shape;591;p36"/>
              <p:cNvCxnSpPr/>
              <p:nvPr/>
            </p:nvCxnSpPr>
            <p:spPr>
              <a:xfrm>
                <a:off x="2568" y="17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592" name="Google Shape;592;p36"/>
              <p:cNvCxnSpPr/>
              <p:nvPr/>
            </p:nvCxnSpPr>
            <p:spPr>
              <a:xfrm>
                <a:off x="2568" y="1751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593" name="Google Shape;593;p36"/>
              <p:cNvCxnSpPr/>
              <p:nvPr/>
            </p:nvCxnSpPr>
            <p:spPr>
              <a:xfrm>
                <a:off x="2567" y="18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grpSp>
          <p:nvGrpSpPr>
            <p:cNvPr id="594" name="Google Shape;594;p36"/>
            <p:cNvGrpSpPr/>
            <p:nvPr/>
          </p:nvGrpSpPr>
          <p:grpSpPr>
            <a:xfrm>
              <a:off x="1474" y="864"/>
              <a:ext cx="350" cy="630"/>
              <a:chOff x="2532" y="1542"/>
              <a:chExt cx="184" cy="332"/>
            </a:xfrm>
          </p:grpSpPr>
          <p:sp>
            <p:nvSpPr>
              <p:cNvPr id="595" name="Google Shape;595;p36"/>
              <p:cNvSpPr/>
              <p:nvPr/>
            </p:nvSpPr>
            <p:spPr>
              <a:xfrm>
                <a:off x="2532" y="1542"/>
                <a:ext cx="184" cy="332"/>
              </a:xfrm>
              <a:prstGeom prst="bracketPair">
                <a:avLst/>
              </a:prstGeom>
              <a:noFill/>
              <a:ln w="19050" cap="flat" cmpd="sng">
                <a:solidFill>
                  <a:srgbClr val="0000CC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76188" tIns="38083" rIns="76188" bIns="38083" anchor="ctr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endParaRPr sz="20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596" name="Google Shape;596;p36"/>
              <p:cNvCxnSpPr/>
              <p:nvPr/>
            </p:nvCxnSpPr>
            <p:spPr>
              <a:xfrm>
                <a:off x="2567" y="1607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597" name="Google Shape;597;p36"/>
              <p:cNvCxnSpPr/>
              <p:nvPr/>
            </p:nvCxnSpPr>
            <p:spPr>
              <a:xfrm>
                <a:off x="2567" y="1655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598" name="Google Shape;598;p36"/>
              <p:cNvCxnSpPr/>
              <p:nvPr/>
            </p:nvCxnSpPr>
            <p:spPr>
              <a:xfrm>
                <a:off x="2568" y="17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599" name="Google Shape;599;p36"/>
              <p:cNvCxnSpPr/>
              <p:nvPr/>
            </p:nvCxnSpPr>
            <p:spPr>
              <a:xfrm>
                <a:off x="2568" y="1751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00" name="Google Shape;600;p36"/>
              <p:cNvCxnSpPr/>
              <p:nvPr/>
            </p:nvCxnSpPr>
            <p:spPr>
              <a:xfrm>
                <a:off x="2567" y="18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grpSp>
          <p:nvGrpSpPr>
            <p:cNvPr id="601" name="Google Shape;601;p36"/>
            <p:cNvGrpSpPr/>
            <p:nvPr/>
          </p:nvGrpSpPr>
          <p:grpSpPr>
            <a:xfrm>
              <a:off x="1906" y="864"/>
              <a:ext cx="350" cy="630"/>
              <a:chOff x="2532" y="1542"/>
              <a:chExt cx="184" cy="332"/>
            </a:xfrm>
          </p:grpSpPr>
          <p:sp>
            <p:nvSpPr>
              <p:cNvPr id="602" name="Google Shape;602;p36"/>
              <p:cNvSpPr/>
              <p:nvPr/>
            </p:nvSpPr>
            <p:spPr>
              <a:xfrm>
                <a:off x="2532" y="1542"/>
                <a:ext cx="184" cy="332"/>
              </a:xfrm>
              <a:prstGeom prst="bracketPair">
                <a:avLst/>
              </a:prstGeom>
              <a:noFill/>
              <a:ln w="19050" cap="flat" cmpd="sng">
                <a:solidFill>
                  <a:srgbClr val="0000CC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76188" tIns="38083" rIns="76188" bIns="38083" anchor="ctr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endParaRPr sz="20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603" name="Google Shape;603;p36"/>
              <p:cNvCxnSpPr/>
              <p:nvPr/>
            </p:nvCxnSpPr>
            <p:spPr>
              <a:xfrm>
                <a:off x="2567" y="1607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04" name="Google Shape;604;p36"/>
              <p:cNvCxnSpPr/>
              <p:nvPr/>
            </p:nvCxnSpPr>
            <p:spPr>
              <a:xfrm>
                <a:off x="2567" y="1655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05" name="Google Shape;605;p36"/>
              <p:cNvCxnSpPr/>
              <p:nvPr/>
            </p:nvCxnSpPr>
            <p:spPr>
              <a:xfrm>
                <a:off x="2568" y="17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06" name="Google Shape;606;p36"/>
              <p:cNvCxnSpPr/>
              <p:nvPr/>
            </p:nvCxnSpPr>
            <p:spPr>
              <a:xfrm>
                <a:off x="2568" y="1751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07" name="Google Shape;607;p36"/>
              <p:cNvCxnSpPr/>
              <p:nvPr/>
            </p:nvCxnSpPr>
            <p:spPr>
              <a:xfrm>
                <a:off x="2567" y="18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608" name="Google Shape;608;p36"/>
            <p:cNvSpPr txBox="1"/>
            <p:nvPr/>
          </p:nvSpPr>
          <p:spPr>
            <a:xfrm>
              <a:off x="2294" y="922"/>
              <a:ext cx="372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188" tIns="38083" rIns="76188" bIns="38083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r>
                <a:rPr lang="en-US" sz="2667">
                  <a:solidFill>
                    <a:srgbClr val="000099"/>
                  </a:solidFill>
                  <a:latin typeface="Arial"/>
                  <a:ea typeface="Arial"/>
                  <a:cs typeface="Arial"/>
                  <a:sym typeface="Arial"/>
                </a:rPr>
                <a:t>…</a:t>
              </a: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75239469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5" name="Google Shape;615;p37"/>
          <p:cNvGrpSpPr/>
          <p:nvPr/>
        </p:nvGrpSpPr>
        <p:grpSpPr>
          <a:xfrm>
            <a:off x="1587503" y="1135063"/>
            <a:ext cx="463021" cy="833438"/>
            <a:chOff x="2532" y="1542"/>
            <a:chExt cx="184" cy="332"/>
          </a:xfrm>
        </p:grpSpPr>
        <p:sp>
          <p:nvSpPr>
            <p:cNvPr id="616" name="Google Shape;616;p37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617" name="Google Shape;617;p37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18" name="Google Shape;618;p37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19" name="Google Shape;619;p37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20" name="Google Shape;620;p37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21" name="Google Shape;621;p37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622" name="Google Shape;622;p37"/>
          <p:cNvCxnSpPr/>
          <p:nvPr/>
        </p:nvCxnSpPr>
        <p:spPr>
          <a:xfrm rot="10800000">
            <a:off x="1397000" y="2667000"/>
            <a:ext cx="0" cy="2534708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23" name="Google Shape;623;p37"/>
          <p:cNvCxnSpPr/>
          <p:nvPr/>
        </p:nvCxnSpPr>
        <p:spPr>
          <a:xfrm>
            <a:off x="1397000" y="5201711"/>
            <a:ext cx="3175000" cy="2646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24" name="Google Shape;624;p37"/>
          <p:cNvCxnSpPr/>
          <p:nvPr/>
        </p:nvCxnSpPr>
        <p:spPr>
          <a:xfrm rot="10800000" flipH="1">
            <a:off x="1397000" y="3803387"/>
            <a:ext cx="2349500" cy="1398323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25" name="Google Shape;625;p37"/>
          <p:cNvSpPr/>
          <p:nvPr/>
        </p:nvSpPr>
        <p:spPr>
          <a:xfrm>
            <a:off x="2189428" y="3997854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6" name="Google Shape;626;p37"/>
          <p:cNvSpPr/>
          <p:nvPr/>
        </p:nvSpPr>
        <p:spPr>
          <a:xfrm>
            <a:off x="2316428" y="4124854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7" name="Google Shape;627;p37"/>
          <p:cNvSpPr/>
          <p:nvPr/>
        </p:nvSpPr>
        <p:spPr>
          <a:xfrm>
            <a:off x="1905000" y="4000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8" name="Google Shape;628;p37"/>
          <p:cNvSpPr/>
          <p:nvPr/>
        </p:nvSpPr>
        <p:spPr>
          <a:xfrm>
            <a:off x="2159000" y="43180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9" name="Google Shape;629;p37"/>
          <p:cNvSpPr/>
          <p:nvPr/>
        </p:nvSpPr>
        <p:spPr>
          <a:xfrm>
            <a:off x="1968500" y="4254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0" name="Google Shape;630;p37"/>
          <p:cNvSpPr/>
          <p:nvPr/>
        </p:nvSpPr>
        <p:spPr>
          <a:xfrm>
            <a:off x="3048000" y="3111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1" name="Google Shape;631;p37"/>
          <p:cNvSpPr/>
          <p:nvPr/>
        </p:nvSpPr>
        <p:spPr>
          <a:xfrm>
            <a:off x="2984500" y="3619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2" name="Google Shape;632;p37"/>
          <p:cNvSpPr/>
          <p:nvPr/>
        </p:nvSpPr>
        <p:spPr>
          <a:xfrm>
            <a:off x="2794000" y="3365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3" name="Google Shape;633;p37"/>
          <p:cNvSpPr/>
          <p:nvPr/>
        </p:nvSpPr>
        <p:spPr>
          <a:xfrm>
            <a:off x="3048000" y="3365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4" name="Google Shape;634;p37"/>
          <p:cNvSpPr/>
          <p:nvPr/>
        </p:nvSpPr>
        <p:spPr>
          <a:xfrm>
            <a:off x="2603500" y="4000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5" name="Google Shape;635;p37"/>
          <p:cNvSpPr/>
          <p:nvPr/>
        </p:nvSpPr>
        <p:spPr>
          <a:xfrm>
            <a:off x="2032000" y="3746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6" name="Google Shape;636;p37"/>
          <p:cNvSpPr/>
          <p:nvPr/>
        </p:nvSpPr>
        <p:spPr>
          <a:xfrm>
            <a:off x="3746500" y="4762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7" name="Google Shape;637;p37"/>
          <p:cNvSpPr/>
          <p:nvPr/>
        </p:nvSpPr>
        <p:spPr>
          <a:xfrm>
            <a:off x="3619500" y="45720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8" name="Google Shape;638;p37"/>
          <p:cNvSpPr/>
          <p:nvPr/>
        </p:nvSpPr>
        <p:spPr>
          <a:xfrm>
            <a:off x="3429000" y="4762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639" name="Google Shape;639;p37"/>
          <p:cNvGrpSpPr/>
          <p:nvPr/>
        </p:nvGrpSpPr>
        <p:grpSpPr>
          <a:xfrm>
            <a:off x="2140483" y="1135063"/>
            <a:ext cx="463021" cy="833438"/>
            <a:chOff x="2532" y="1542"/>
            <a:chExt cx="184" cy="332"/>
          </a:xfrm>
        </p:grpSpPr>
        <p:sp>
          <p:nvSpPr>
            <p:cNvPr id="640" name="Google Shape;640;p37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641" name="Google Shape;641;p37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2" name="Google Shape;642;p37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3" name="Google Shape;643;p37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4" name="Google Shape;644;p37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5" name="Google Shape;645;p37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646" name="Google Shape;646;p37"/>
          <p:cNvGrpSpPr/>
          <p:nvPr/>
        </p:nvGrpSpPr>
        <p:grpSpPr>
          <a:xfrm>
            <a:off x="2711983" y="1143000"/>
            <a:ext cx="463021" cy="833438"/>
            <a:chOff x="2532" y="1542"/>
            <a:chExt cx="184" cy="332"/>
          </a:xfrm>
        </p:grpSpPr>
        <p:sp>
          <p:nvSpPr>
            <p:cNvPr id="647" name="Google Shape;647;p37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648" name="Google Shape;648;p37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9" name="Google Shape;649;p37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50" name="Google Shape;650;p37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51" name="Google Shape;651;p37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52" name="Google Shape;652;p37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653" name="Google Shape;653;p37"/>
          <p:cNvGrpSpPr/>
          <p:nvPr/>
        </p:nvGrpSpPr>
        <p:grpSpPr>
          <a:xfrm>
            <a:off x="3283483" y="1143000"/>
            <a:ext cx="463021" cy="833438"/>
            <a:chOff x="2532" y="1542"/>
            <a:chExt cx="184" cy="332"/>
          </a:xfrm>
        </p:grpSpPr>
        <p:sp>
          <p:nvSpPr>
            <p:cNvPr id="654" name="Google Shape;654;p37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655" name="Google Shape;655;p37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56" name="Google Shape;656;p37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57" name="Google Shape;657;p37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58" name="Google Shape;658;p37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59" name="Google Shape;659;p37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660" name="Google Shape;660;p37"/>
          <p:cNvCxnSpPr/>
          <p:nvPr/>
        </p:nvCxnSpPr>
        <p:spPr>
          <a:xfrm rot="10800000">
            <a:off x="5080000" y="762000"/>
            <a:ext cx="0" cy="2725208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61" name="Google Shape;661;p37"/>
          <p:cNvCxnSpPr/>
          <p:nvPr/>
        </p:nvCxnSpPr>
        <p:spPr>
          <a:xfrm>
            <a:off x="5080000" y="3487211"/>
            <a:ext cx="3175000" cy="2646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62" name="Google Shape;662;p37"/>
          <p:cNvCxnSpPr/>
          <p:nvPr/>
        </p:nvCxnSpPr>
        <p:spPr>
          <a:xfrm rot="10800000" flipH="1">
            <a:off x="5080000" y="2088887"/>
            <a:ext cx="2349500" cy="1398323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63" name="Google Shape;663;p37"/>
          <p:cNvSpPr/>
          <p:nvPr/>
        </p:nvSpPr>
        <p:spPr>
          <a:xfrm>
            <a:off x="5872428" y="2283354"/>
            <a:ext cx="144198" cy="13229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4" name="Google Shape;664;p37"/>
          <p:cNvSpPr/>
          <p:nvPr/>
        </p:nvSpPr>
        <p:spPr>
          <a:xfrm>
            <a:off x="5999428" y="2410354"/>
            <a:ext cx="144198" cy="13229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5" name="Google Shape;665;p37"/>
          <p:cNvSpPr/>
          <p:nvPr/>
        </p:nvSpPr>
        <p:spPr>
          <a:xfrm>
            <a:off x="5588000" y="2286000"/>
            <a:ext cx="144198" cy="13229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6" name="Google Shape;666;p37"/>
          <p:cNvSpPr/>
          <p:nvPr/>
        </p:nvSpPr>
        <p:spPr>
          <a:xfrm>
            <a:off x="5842000" y="2603500"/>
            <a:ext cx="144198" cy="13229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7" name="Google Shape;667;p37"/>
          <p:cNvSpPr/>
          <p:nvPr/>
        </p:nvSpPr>
        <p:spPr>
          <a:xfrm>
            <a:off x="5651500" y="2540000"/>
            <a:ext cx="144198" cy="13229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8" name="Google Shape;668;p37"/>
          <p:cNvSpPr/>
          <p:nvPr/>
        </p:nvSpPr>
        <p:spPr>
          <a:xfrm>
            <a:off x="6731000" y="1397000"/>
            <a:ext cx="144198" cy="132292"/>
          </a:xfrm>
          <a:prstGeom prst="ellipse">
            <a:avLst/>
          </a:prstGeom>
          <a:solidFill>
            <a:srgbClr val="008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9" name="Google Shape;669;p37"/>
          <p:cNvSpPr/>
          <p:nvPr/>
        </p:nvSpPr>
        <p:spPr>
          <a:xfrm>
            <a:off x="6667500" y="1905000"/>
            <a:ext cx="144198" cy="132292"/>
          </a:xfrm>
          <a:prstGeom prst="ellipse">
            <a:avLst/>
          </a:prstGeom>
          <a:solidFill>
            <a:srgbClr val="008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0" name="Google Shape;670;p37"/>
          <p:cNvSpPr/>
          <p:nvPr/>
        </p:nvSpPr>
        <p:spPr>
          <a:xfrm>
            <a:off x="6477000" y="1651000"/>
            <a:ext cx="144198" cy="132292"/>
          </a:xfrm>
          <a:prstGeom prst="ellipse">
            <a:avLst/>
          </a:prstGeom>
          <a:solidFill>
            <a:srgbClr val="008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1" name="Google Shape;671;p37"/>
          <p:cNvSpPr/>
          <p:nvPr/>
        </p:nvSpPr>
        <p:spPr>
          <a:xfrm>
            <a:off x="6731000" y="1651000"/>
            <a:ext cx="144198" cy="132292"/>
          </a:xfrm>
          <a:prstGeom prst="ellipse">
            <a:avLst/>
          </a:prstGeom>
          <a:solidFill>
            <a:srgbClr val="008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2" name="Google Shape;672;p37"/>
          <p:cNvSpPr/>
          <p:nvPr/>
        </p:nvSpPr>
        <p:spPr>
          <a:xfrm>
            <a:off x="6286500" y="2286000"/>
            <a:ext cx="144198" cy="13229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3" name="Google Shape;673;p37"/>
          <p:cNvSpPr/>
          <p:nvPr/>
        </p:nvSpPr>
        <p:spPr>
          <a:xfrm>
            <a:off x="5715000" y="2032000"/>
            <a:ext cx="144198" cy="13229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4" name="Google Shape;674;p37"/>
          <p:cNvSpPr/>
          <p:nvPr/>
        </p:nvSpPr>
        <p:spPr>
          <a:xfrm>
            <a:off x="7429500" y="3048000"/>
            <a:ext cx="144198" cy="132292"/>
          </a:xfrm>
          <a:prstGeom prst="ellipse">
            <a:avLst/>
          </a:prstGeom>
          <a:solidFill>
            <a:srgbClr val="00FFFF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5" name="Google Shape;675;p37"/>
          <p:cNvSpPr/>
          <p:nvPr/>
        </p:nvSpPr>
        <p:spPr>
          <a:xfrm>
            <a:off x="7302500" y="2857500"/>
            <a:ext cx="144198" cy="132292"/>
          </a:xfrm>
          <a:prstGeom prst="ellipse">
            <a:avLst/>
          </a:prstGeom>
          <a:solidFill>
            <a:srgbClr val="00FFFF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6" name="Google Shape;676;p37"/>
          <p:cNvSpPr/>
          <p:nvPr/>
        </p:nvSpPr>
        <p:spPr>
          <a:xfrm>
            <a:off x="7112000" y="3048000"/>
            <a:ext cx="144198" cy="132292"/>
          </a:xfrm>
          <a:prstGeom prst="ellipse">
            <a:avLst/>
          </a:prstGeom>
          <a:solidFill>
            <a:srgbClr val="00FFFF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7" name="Google Shape;677;p37"/>
          <p:cNvSpPr txBox="1">
            <a:spLocks noGrp="1"/>
          </p:cNvSpPr>
          <p:nvPr>
            <p:ph type="title"/>
          </p:nvPr>
        </p:nvSpPr>
        <p:spPr>
          <a:xfrm>
            <a:off x="762000" y="228866"/>
            <a:ext cx="7620000" cy="46963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959"/>
            </a:pPr>
            <a:r>
              <a:rPr lang="en-US" sz="3299"/>
              <a:t>2. Learning the visual vocabulary</a:t>
            </a:r>
            <a:endParaRPr/>
          </a:p>
        </p:txBody>
      </p:sp>
      <p:cxnSp>
        <p:nvCxnSpPr>
          <p:cNvPr id="678" name="Google Shape;678;p37"/>
          <p:cNvCxnSpPr/>
          <p:nvPr/>
        </p:nvCxnSpPr>
        <p:spPr>
          <a:xfrm>
            <a:off x="4762500" y="4699000"/>
            <a:ext cx="1714500" cy="0"/>
          </a:xfrm>
          <a:prstGeom prst="straightConnector1">
            <a:avLst/>
          </a:prstGeom>
          <a:noFill/>
          <a:ln w="152400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79" name="Google Shape;679;p37"/>
          <p:cNvCxnSpPr/>
          <p:nvPr/>
        </p:nvCxnSpPr>
        <p:spPr>
          <a:xfrm rot="10800000">
            <a:off x="6731000" y="3683000"/>
            <a:ext cx="0" cy="1016000"/>
          </a:xfrm>
          <a:prstGeom prst="straightConnector1">
            <a:avLst/>
          </a:prstGeom>
          <a:noFill/>
          <a:ln w="152400" cap="flat" cmpd="sng">
            <a:solidFill>
              <a:srgbClr val="FF99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80" name="Google Shape;680;p37"/>
          <p:cNvSpPr txBox="1"/>
          <p:nvPr/>
        </p:nvSpPr>
        <p:spPr>
          <a:xfrm>
            <a:off x="6098648" y="4447646"/>
            <a:ext cx="1330854" cy="41275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FF99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lustering</a:t>
            </a:r>
            <a:endParaRPr/>
          </a:p>
        </p:txBody>
      </p:sp>
      <p:grpSp>
        <p:nvGrpSpPr>
          <p:cNvPr id="681" name="Google Shape;681;p37"/>
          <p:cNvGrpSpPr/>
          <p:nvPr/>
        </p:nvGrpSpPr>
        <p:grpSpPr>
          <a:xfrm>
            <a:off x="2140480" y="1135063"/>
            <a:ext cx="2148417" cy="841375"/>
            <a:chOff x="1042" y="858"/>
            <a:chExt cx="1624" cy="636"/>
          </a:xfrm>
        </p:grpSpPr>
        <p:grpSp>
          <p:nvGrpSpPr>
            <p:cNvPr id="682" name="Google Shape;682;p37"/>
            <p:cNvGrpSpPr/>
            <p:nvPr/>
          </p:nvGrpSpPr>
          <p:grpSpPr>
            <a:xfrm>
              <a:off x="1042" y="858"/>
              <a:ext cx="350" cy="630"/>
              <a:chOff x="2532" y="1542"/>
              <a:chExt cx="184" cy="332"/>
            </a:xfrm>
          </p:grpSpPr>
          <p:sp>
            <p:nvSpPr>
              <p:cNvPr id="683" name="Google Shape;683;p37"/>
              <p:cNvSpPr/>
              <p:nvPr/>
            </p:nvSpPr>
            <p:spPr>
              <a:xfrm>
                <a:off x="2532" y="1542"/>
                <a:ext cx="184" cy="332"/>
              </a:xfrm>
              <a:prstGeom prst="bracketPair">
                <a:avLst/>
              </a:prstGeom>
              <a:noFill/>
              <a:ln w="19050" cap="flat" cmpd="sng">
                <a:solidFill>
                  <a:srgbClr val="0000CC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76188" tIns="38083" rIns="76188" bIns="38083" anchor="ctr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endParaRPr sz="20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684" name="Google Shape;684;p37"/>
              <p:cNvCxnSpPr/>
              <p:nvPr/>
            </p:nvCxnSpPr>
            <p:spPr>
              <a:xfrm>
                <a:off x="2567" y="1607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85" name="Google Shape;685;p37"/>
              <p:cNvCxnSpPr/>
              <p:nvPr/>
            </p:nvCxnSpPr>
            <p:spPr>
              <a:xfrm>
                <a:off x="2567" y="1655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86" name="Google Shape;686;p37"/>
              <p:cNvCxnSpPr/>
              <p:nvPr/>
            </p:nvCxnSpPr>
            <p:spPr>
              <a:xfrm>
                <a:off x="2568" y="17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87" name="Google Shape;687;p37"/>
              <p:cNvCxnSpPr/>
              <p:nvPr/>
            </p:nvCxnSpPr>
            <p:spPr>
              <a:xfrm>
                <a:off x="2568" y="1751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88" name="Google Shape;688;p37"/>
              <p:cNvCxnSpPr/>
              <p:nvPr/>
            </p:nvCxnSpPr>
            <p:spPr>
              <a:xfrm>
                <a:off x="2567" y="18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grpSp>
          <p:nvGrpSpPr>
            <p:cNvPr id="689" name="Google Shape;689;p37"/>
            <p:cNvGrpSpPr/>
            <p:nvPr/>
          </p:nvGrpSpPr>
          <p:grpSpPr>
            <a:xfrm>
              <a:off x="1474" y="864"/>
              <a:ext cx="350" cy="630"/>
              <a:chOff x="2532" y="1542"/>
              <a:chExt cx="184" cy="332"/>
            </a:xfrm>
          </p:grpSpPr>
          <p:sp>
            <p:nvSpPr>
              <p:cNvPr id="690" name="Google Shape;690;p37"/>
              <p:cNvSpPr/>
              <p:nvPr/>
            </p:nvSpPr>
            <p:spPr>
              <a:xfrm>
                <a:off x="2532" y="1542"/>
                <a:ext cx="184" cy="332"/>
              </a:xfrm>
              <a:prstGeom prst="bracketPair">
                <a:avLst/>
              </a:prstGeom>
              <a:noFill/>
              <a:ln w="19050" cap="flat" cmpd="sng">
                <a:solidFill>
                  <a:srgbClr val="0000CC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76188" tIns="38083" rIns="76188" bIns="38083" anchor="ctr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endParaRPr sz="20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691" name="Google Shape;691;p37"/>
              <p:cNvCxnSpPr/>
              <p:nvPr/>
            </p:nvCxnSpPr>
            <p:spPr>
              <a:xfrm>
                <a:off x="2567" y="1607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92" name="Google Shape;692;p37"/>
              <p:cNvCxnSpPr/>
              <p:nvPr/>
            </p:nvCxnSpPr>
            <p:spPr>
              <a:xfrm>
                <a:off x="2567" y="1655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93" name="Google Shape;693;p37"/>
              <p:cNvCxnSpPr/>
              <p:nvPr/>
            </p:nvCxnSpPr>
            <p:spPr>
              <a:xfrm>
                <a:off x="2568" y="17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94" name="Google Shape;694;p37"/>
              <p:cNvCxnSpPr/>
              <p:nvPr/>
            </p:nvCxnSpPr>
            <p:spPr>
              <a:xfrm>
                <a:off x="2568" y="1751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95" name="Google Shape;695;p37"/>
              <p:cNvCxnSpPr/>
              <p:nvPr/>
            </p:nvCxnSpPr>
            <p:spPr>
              <a:xfrm>
                <a:off x="2567" y="18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grpSp>
          <p:nvGrpSpPr>
            <p:cNvPr id="696" name="Google Shape;696;p37"/>
            <p:cNvGrpSpPr/>
            <p:nvPr/>
          </p:nvGrpSpPr>
          <p:grpSpPr>
            <a:xfrm>
              <a:off x="1906" y="864"/>
              <a:ext cx="350" cy="630"/>
              <a:chOff x="2532" y="1542"/>
              <a:chExt cx="184" cy="332"/>
            </a:xfrm>
          </p:grpSpPr>
          <p:sp>
            <p:nvSpPr>
              <p:cNvPr id="697" name="Google Shape;697;p37"/>
              <p:cNvSpPr/>
              <p:nvPr/>
            </p:nvSpPr>
            <p:spPr>
              <a:xfrm>
                <a:off x="2532" y="1542"/>
                <a:ext cx="184" cy="332"/>
              </a:xfrm>
              <a:prstGeom prst="bracketPair">
                <a:avLst/>
              </a:prstGeom>
              <a:noFill/>
              <a:ln w="19050" cap="flat" cmpd="sng">
                <a:solidFill>
                  <a:srgbClr val="0000CC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76188" tIns="38083" rIns="76188" bIns="38083" anchor="ctr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endParaRPr sz="20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698" name="Google Shape;698;p37"/>
              <p:cNvCxnSpPr/>
              <p:nvPr/>
            </p:nvCxnSpPr>
            <p:spPr>
              <a:xfrm>
                <a:off x="2567" y="1607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99" name="Google Shape;699;p37"/>
              <p:cNvCxnSpPr/>
              <p:nvPr/>
            </p:nvCxnSpPr>
            <p:spPr>
              <a:xfrm>
                <a:off x="2567" y="1655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00" name="Google Shape;700;p37"/>
              <p:cNvCxnSpPr/>
              <p:nvPr/>
            </p:nvCxnSpPr>
            <p:spPr>
              <a:xfrm>
                <a:off x="2568" y="17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01" name="Google Shape;701;p37"/>
              <p:cNvCxnSpPr/>
              <p:nvPr/>
            </p:nvCxnSpPr>
            <p:spPr>
              <a:xfrm>
                <a:off x="2568" y="1751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02" name="Google Shape;702;p37"/>
              <p:cNvCxnSpPr/>
              <p:nvPr/>
            </p:nvCxnSpPr>
            <p:spPr>
              <a:xfrm>
                <a:off x="2567" y="18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703" name="Google Shape;703;p37"/>
            <p:cNvSpPr txBox="1"/>
            <p:nvPr/>
          </p:nvSpPr>
          <p:spPr>
            <a:xfrm>
              <a:off x="2294" y="922"/>
              <a:ext cx="372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188" tIns="38083" rIns="76188" bIns="38083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r>
                <a:rPr lang="en-US" sz="2667">
                  <a:solidFill>
                    <a:srgbClr val="000099"/>
                  </a:solidFill>
                  <a:latin typeface="Arial"/>
                  <a:ea typeface="Arial"/>
                  <a:cs typeface="Arial"/>
                  <a:sym typeface="Arial"/>
                </a:rPr>
                <a:t>…</a:t>
              </a:r>
              <a:endParaRPr/>
            </a:p>
          </p:txBody>
        </p:sp>
      </p:grpSp>
      <p:cxnSp>
        <p:nvCxnSpPr>
          <p:cNvPr id="704" name="Google Shape;704;p37"/>
          <p:cNvCxnSpPr/>
          <p:nvPr/>
        </p:nvCxnSpPr>
        <p:spPr>
          <a:xfrm>
            <a:off x="2667000" y="2095500"/>
            <a:ext cx="0" cy="825500"/>
          </a:xfrm>
          <a:prstGeom prst="straightConnector1">
            <a:avLst/>
          </a:prstGeom>
          <a:noFill/>
          <a:ln w="152400" cap="flat" cmpd="sng">
            <a:solidFill>
              <a:srgbClr val="FF99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05" name="Google Shape;705;p37"/>
          <p:cNvSpPr txBox="1"/>
          <p:nvPr/>
        </p:nvSpPr>
        <p:spPr>
          <a:xfrm>
            <a:off x="6425408" y="5417344"/>
            <a:ext cx="3251992" cy="2804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333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lide credit: Josef </a:t>
            </a:r>
            <a:r>
              <a:rPr lang="en-US" sz="1333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ivic</a:t>
            </a:r>
            <a:endParaRPr dirty="0"/>
          </a:p>
        </p:txBody>
      </p:sp>
      <p:sp>
        <p:nvSpPr>
          <p:cNvPr id="706" name="Google Shape;706;p37"/>
          <p:cNvSpPr txBox="1">
            <a:spLocks noGrp="1"/>
          </p:cNvSpPr>
          <p:nvPr>
            <p:ph type="sldNum" idx="12"/>
          </p:nvPr>
        </p:nvSpPr>
        <p:spPr>
          <a:xfrm>
            <a:off x="6032500" y="5347231"/>
            <a:ext cx="836248" cy="304271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6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23124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2" name="Google Shape;712;p38"/>
          <p:cNvGrpSpPr/>
          <p:nvPr/>
        </p:nvGrpSpPr>
        <p:grpSpPr>
          <a:xfrm>
            <a:off x="1587503" y="1135063"/>
            <a:ext cx="463021" cy="833438"/>
            <a:chOff x="2532" y="1542"/>
            <a:chExt cx="184" cy="332"/>
          </a:xfrm>
        </p:grpSpPr>
        <p:sp>
          <p:nvSpPr>
            <p:cNvPr id="713" name="Google Shape;713;p38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714" name="Google Shape;714;p38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15" name="Google Shape;715;p38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16" name="Google Shape;716;p38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17" name="Google Shape;717;p38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18" name="Google Shape;718;p38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719" name="Google Shape;719;p38"/>
          <p:cNvCxnSpPr/>
          <p:nvPr/>
        </p:nvCxnSpPr>
        <p:spPr>
          <a:xfrm rot="10800000">
            <a:off x="1397000" y="2667000"/>
            <a:ext cx="0" cy="2534708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20" name="Google Shape;720;p38"/>
          <p:cNvCxnSpPr/>
          <p:nvPr/>
        </p:nvCxnSpPr>
        <p:spPr>
          <a:xfrm>
            <a:off x="1397000" y="5201711"/>
            <a:ext cx="3175000" cy="2646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21" name="Google Shape;721;p38"/>
          <p:cNvCxnSpPr/>
          <p:nvPr/>
        </p:nvCxnSpPr>
        <p:spPr>
          <a:xfrm rot="10800000" flipH="1">
            <a:off x="1397000" y="3803387"/>
            <a:ext cx="2349500" cy="1398323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22" name="Google Shape;722;p38"/>
          <p:cNvSpPr/>
          <p:nvPr/>
        </p:nvSpPr>
        <p:spPr>
          <a:xfrm>
            <a:off x="2189428" y="3997854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3" name="Google Shape;723;p38"/>
          <p:cNvSpPr/>
          <p:nvPr/>
        </p:nvSpPr>
        <p:spPr>
          <a:xfrm>
            <a:off x="2316428" y="4124854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4" name="Google Shape;724;p38"/>
          <p:cNvSpPr/>
          <p:nvPr/>
        </p:nvSpPr>
        <p:spPr>
          <a:xfrm>
            <a:off x="1905000" y="4000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5" name="Google Shape;725;p38"/>
          <p:cNvSpPr/>
          <p:nvPr/>
        </p:nvSpPr>
        <p:spPr>
          <a:xfrm>
            <a:off x="2159000" y="43180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6" name="Google Shape;726;p38"/>
          <p:cNvSpPr/>
          <p:nvPr/>
        </p:nvSpPr>
        <p:spPr>
          <a:xfrm>
            <a:off x="1968500" y="4254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7" name="Google Shape;727;p38"/>
          <p:cNvSpPr/>
          <p:nvPr/>
        </p:nvSpPr>
        <p:spPr>
          <a:xfrm>
            <a:off x="3048000" y="3111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8" name="Google Shape;728;p38"/>
          <p:cNvSpPr/>
          <p:nvPr/>
        </p:nvSpPr>
        <p:spPr>
          <a:xfrm>
            <a:off x="2984500" y="3619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9" name="Google Shape;729;p38"/>
          <p:cNvSpPr/>
          <p:nvPr/>
        </p:nvSpPr>
        <p:spPr>
          <a:xfrm>
            <a:off x="2794000" y="3365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0" name="Google Shape;730;p38"/>
          <p:cNvSpPr/>
          <p:nvPr/>
        </p:nvSpPr>
        <p:spPr>
          <a:xfrm>
            <a:off x="3048000" y="3365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1" name="Google Shape;731;p38"/>
          <p:cNvSpPr/>
          <p:nvPr/>
        </p:nvSpPr>
        <p:spPr>
          <a:xfrm>
            <a:off x="2603500" y="4000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2" name="Google Shape;732;p38"/>
          <p:cNvSpPr/>
          <p:nvPr/>
        </p:nvSpPr>
        <p:spPr>
          <a:xfrm>
            <a:off x="2032000" y="3746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3" name="Google Shape;733;p38"/>
          <p:cNvSpPr/>
          <p:nvPr/>
        </p:nvSpPr>
        <p:spPr>
          <a:xfrm>
            <a:off x="3746500" y="4762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4" name="Google Shape;734;p38"/>
          <p:cNvSpPr/>
          <p:nvPr/>
        </p:nvSpPr>
        <p:spPr>
          <a:xfrm>
            <a:off x="3619500" y="45720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5" name="Google Shape;735;p38"/>
          <p:cNvSpPr/>
          <p:nvPr/>
        </p:nvSpPr>
        <p:spPr>
          <a:xfrm>
            <a:off x="3429000" y="4762500"/>
            <a:ext cx="144198" cy="132292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736" name="Google Shape;736;p38"/>
          <p:cNvGrpSpPr/>
          <p:nvPr/>
        </p:nvGrpSpPr>
        <p:grpSpPr>
          <a:xfrm>
            <a:off x="2140483" y="1135063"/>
            <a:ext cx="463021" cy="833438"/>
            <a:chOff x="2532" y="1542"/>
            <a:chExt cx="184" cy="332"/>
          </a:xfrm>
        </p:grpSpPr>
        <p:sp>
          <p:nvSpPr>
            <p:cNvPr id="737" name="Google Shape;737;p38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738" name="Google Shape;738;p38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39" name="Google Shape;739;p38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0" name="Google Shape;740;p38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1" name="Google Shape;741;p38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2" name="Google Shape;742;p38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743" name="Google Shape;743;p38"/>
          <p:cNvGrpSpPr/>
          <p:nvPr/>
        </p:nvGrpSpPr>
        <p:grpSpPr>
          <a:xfrm>
            <a:off x="2711983" y="1143000"/>
            <a:ext cx="463021" cy="833438"/>
            <a:chOff x="2532" y="1542"/>
            <a:chExt cx="184" cy="332"/>
          </a:xfrm>
        </p:grpSpPr>
        <p:sp>
          <p:nvSpPr>
            <p:cNvPr id="744" name="Google Shape;744;p38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745" name="Google Shape;745;p38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6" name="Google Shape;746;p38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7" name="Google Shape;747;p38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8" name="Google Shape;748;p38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9" name="Google Shape;749;p38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750" name="Google Shape;750;p38"/>
          <p:cNvGrpSpPr/>
          <p:nvPr/>
        </p:nvGrpSpPr>
        <p:grpSpPr>
          <a:xfrm>
            <a:off x="3283483" y="1143000"/>
            <a:ext cx="463021" cy="833438"/>
            <a:chOff x="2532" y="1542"/>
            <a:chExt cx="184" cy="332"/>
          </a:xfrm>
        </p:grpSpPr>
        <p:sp>
          <p:nvSpPr>
            <p:cNvPr id="751" name="Google Shape;751;p38"/>
            <p:cNvSpPr/>
            <p:nvPr/>
          </p:nvSpPr>
          <p:spPr>
            <a:xfrm>
              <a:off x="2532" y="1542"/>
              <a:ext cx="184" cy="332"/>
            </a:xfrm>
            <a:prstGeom prst="bracketPair">
              <a:avLst/>
            </a:prstGeom>
            <a:noFill/>
            <a:ln w="19050" cap="flat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752" name="Google Shape;752;p38"/>
            <p:cNvCxnSpPr/>
            <p:nvPr/>
          </p:nvCxnSpPr>
          <p:spPr>
            <a:xfrm>
              <a:off x="2567" y="1607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53" name="Google Shape;753;p38"/>
            <p:cNvCxnSpPr/>
            <p:nvPr/>
          </p:nvCxnSpPr>
          <p:spPr>
            <a:xfrm>
              <a:off x="2567" y="1655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54" name="Google Shape;754;p38"/>
            <p:cNvCxnSpPr/>
            <p:nvPr/>
          </p:nvCxnSpPr>
          <p:spPr>
            <a:xfrm>
              <a:off x="2568" y="17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55" name="Google Shape;755;p38"/>
            <p:cNvCxnSpPr/>
            <p:nvPr/>
          </p:nvCxnSpPr>
          <p:spPr>
            <a:xfrm>
              <a:off x="2568" y="1751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56" name="Google Shape;756;p38"/>
            <p:cNvCxnSpPr/>
            <p:nvPr/>
          </p:nvCxnSpPr>
          <p:spPr>
            <a:xfrm>
              <a:off x="2567" y="1803"/>
              <a:ext cx="119" cy="1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757" name="Google Shape;757;p38"/>
          <p:cNvCxnSpPr/>
          <p:nvPr/>
        </p:nvCxnSpPr>
        <p:spPr>
          <a:xfrm rot="10800000">
            <a:off x="5080000" y="762000"/>
            <a:ext cx="0" cy="2725208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58" name="Google Shape;758;p38"/>
          <p:cNvCxnSpPr/>
          <p:nvPr/>
        </p:nvCxnSpPr>
        <p:spPr>
          <a:xfrm>
            <a:off x="5080000" y="3487211"/>
            <a:ext cx="3175000" cy="2646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59" name="Google Shape;759;p38"/>
          <p:cNvCxnSpPr/>
          <p:nvPr/>
        </p:nvCxnSpPr>
        <p:spPr>
          <a:xfrm rot="10800000" flipH="1">
            <a:off x="5080000" y="2088887"/>
            <a:ext cx="2349500" cy="1398323"/>
          </a:xfrm>
          <a:prstGeom prst="straightConnector1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60" name="Google Shape;760;p38"/>
          <p:cNvSpPr/>
          <p:nvPr/>
        </p:nvSpPr>
        <p:spPr>
          <a:xfrm>
            <a:off x="5872428" y="2283354"/>
            <a:ext cx="144198" cy="13229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1" name="Google Shape;761;p38"/>
          <p:cNvSpPr/>
          <p:nvPr/>
        </p:nvSpPr>
        <p:spPr>
          <a:xfrm>
            <a:off x="6667500" y="1651000"/>
            <a:ext cx="144198" cy="132292"/>
          </a:xfrm>
          <a:prstGeom prst="ellipse">
            <a:avLst/>
          </a:prstGeom>
          <a:solidFill>
            <a:srgbClr val="008000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2" name="Google Shape;762;p38"/>
          <p:cNvSpPr/>
          <p:nvPr/>
        </p:nvSpPr>
        <p:spPr>
          <a:xfrm>
            <a:off x="7285303" y="2984500"/>
            <a:ext cx="144198" cy="132292"/>
          </a:xfrm>
          <a:prstGeom prst="ellipse">
            <a:avLst/>
          </a:prstGeom>
          <a:solidFill>
            <a:srgbClr val="00FFFF"/>
          </a:solidFill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3" name="Google Shape;763;p38"/>
          <p:cNvSpPr txBox="1">
            <a:spLocks noGrp="1"/>
          </p:cNvSpPr>
          <p:nvPr>
            <p:ph type="title"/>
          </p:nvPr>
        </p:nvSpPr>
        <p:spPr>
          <a:xfrm>
            <a:off x="762000" y="228866"/>
            <a:ext cx="7620000" cy="46963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959"/>
            </a:pPr>
            <a:r>
              <a:rPr lang="en-US" sz="3299"/>
              <a:t>2. Learning the visual vocabulary</a:t>
            </a:r>
            <a:endParaRPr/>
          </a:p>
        </p:txBody>
      </p:sp>
      <p:cxnSp>
        <p:nvCxnSpPr>
          <p:cNvPr id="764" name="Google Shape;764;p38"/>
          <p:cNvCxnSpPr/>
          <p:nvPr/>
        </p:nvCxnSpPr>
        <p:spPr>
          <a:xfrm>
            <a:off x="4762500" y="4699000"/>
            <a:ext cx="1714500" cy="0"/>
          </a:xfrm>
          <a:prstGeom prst="straightConnector1">
            <a:avLst/>
          </a:prstGeom>
          <a:noFill/>
          <a:ln w="152400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65" name="Google Shape;765;p38"/>
          <p:cNvCxnSpPr/>
          <p:nvPr/>
        </p:nvCxnSpPr>
        <p:spPr>
          <a:xfrm rot="10800000">
            <a:off x="6731000" y="3683000"/>
            <a:ext cx="0" cy="1016000"/>
          </a:xfrm>
          <a:prstGeom prst="straightConnector1">
            <a:avLst/>
          </a:prstGeom>
          <a:noFill/>
          <a:ln w="152400" cap="flat" cmpd="sng">
            <a:solidFill>
              <a:srgbClr val="FF99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66" name="Google Shape;766;p38"/>
          <p:cNvSpPr txBox="1"/>
          <p:nvPr/>
        </p:nvSpPr>
        <p:spPr>
          <a:xfrm>
            <a:off x="6098648" y="4447646"/>
            <a:ext cx="1330854" cy="41275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FF99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lustering</a:t>
            </a:r>
            <a:endParaRPr/>
          </a:p>
        </p:txBody>
      </p:sp>
      <p:grpSp>
        <p:nvGrpSpPr>
          <p:cNvPr id="767" name="Google Shape;767;p38"/>
          <p:cNvGrpSpPr/>
          <p:nvPr/>
        </p:nvGrpSpPr>
        <p:grpSpPr>
          <a:xfrm>
            <a:off x="2140480" y="1135063"/>
            <a:ext cx="2148417" cy="841375"/>
            <a:chOff x="1042" y="858"/>
            <a:chExt cx="1624" cy="636"/>
          </a:xfrm>
        </p:grpSpPr>
        <p:grpSp>
          <p:nvGrpSpPr>
            <p:cNvPr id="768" name="Google Shape;768;p38"/>
            <p:cNvGrpSpPr/>
            <p:nvPr/>
          </p:nvGrpSpPr>
          <p:grpSpPr>
            <a:xfrm>
              <a:off x="1042" y="858"/>
              <a:ext cx="350" cy="630"/>
              <a:chOff x="2532" y="1542"/>
              <a:chExt cx="184" cy="332"/>
            </a:xfrm>
          </p:grpSpPr>
          <p:sp>
            <p:nvSpPr>
              <p:cNvPr id="769" name="Google Shape;769;p38"/>
              <p:cNvSpPr/>
              <p:nvPr/>
            </p:nvSpPr>
            <p:spPr>
              <a:xfrm>
                <a:off x="2532" y="1542"/>
                <a:ext cx="184" cy="332"/>
              </a:xfrm>
              <a:prstGeom prst="bracketPair">
                <a:avLst/>
              </a:prstGeom>
              <a:noFill/>
              <a:ln w="19050" cap="flat" cmpd="sng">
                <a:solidFill>
                  <a:srgbClr val="0000CC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76188" tIns="38083" rIns="76188" bIns="38083" anchor="ctr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endParaRPr sz="20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770" name="Google Shape;770;p38"/>
              <p:cNvCxnSpPr/>
              <p:nvPr/>
            </p:nvCxnSpPr>
            <p:spPr>
              <a:xfrm>
                <a:off x="2567" y="1607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71" name="Google Shape;771;p38"/>
              <p:cNvCxnSpPr/>
              <p:nvPr/>
            </p:nvCxnSpPr>
            <p:spPr>
              <a:xfrm>
                <a:off x="2567" y="1655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72" name="Google Shape;772;p38"/>
              <p:cNvCxnSpPr/>
              <p:nvPr/>
            </p:nvCxnSpPr>
            <p:spPr>
              <a:xfrm>
                <a:off x="2568" y="17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73" name="Google Shape;773;p38"/>
              <p:cNvCxnSpPr/>
              <p:nvPr/>
            </p:nvCxnSpPr>
            <p:spPr>
              <a:xfrm>
                <a:off x="2568" y="1751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74" name="Google Shape;774;p38"/>
              <p:cNvCxnSpPr/>
              <p:nvPr/>
            </p:nvCxnSpPr>
            <p:spPr>
              <a:xfrm>
                <a:off x="2567" y="18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grpSp>
          <p:nvGrpSpPr>
            <p:cNvPr id="775" name="Google Shape;775;p38"/>
            <p:cNvGrpSpPr/>
            <p:nvPr/>
          </p:nvGrpSpPr>
          <p:grpSpPr>
            <a:xfrm>
              <a:off x="1474" y="864"/>
              <a:ext cx="350" cy="630"/>
              <a:chOff x="2532" y="1542"/>
              <a:chExt cx="184" cy="332"/>
            </a:xfrm>
          </p:grpSpPr>
          <p:sp>
            <p:nvSpPr>
              <p:cNvPr id="776" name="Google Shape;776;p38"/>
              <p:cNvSpPr/>
              <p:nvPr/>
            </p:nvSpPr>
            <p:spPr>
              <a:xfrm>
                <a:off x="2532" y="1542"/>
                <a:ext cx="184" cy="332"/>
              </a:xfrm>
              <a:prstGeom prst="bracketPair">
                <a:avLst/>
              </a:prstGeom>
              <a:noFill/>
              <a:ln w="19050" cap="flat" cmpd="sng">
                <a:solidFill>
                  <a:srgbClr val="0000CC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76188" tIns="38083" rIns="76188" bIns="38083" anchor="ctr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endParaRPr sz="20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777" name="Google Shape;777;p38"/>
              <p:cNvCxnSpPr/>
              <p:nvPr/>
            </p:nvCxnSpPr>
            <p:spPr>
              <a:xfrm>
                <a:off x="2567" y="1607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78" name="Google Shape;778;p38"/>
              <p:cNvCxnSpPr/>
              <p:nvPr/>
            </p:nvCxnSpPr>
            <p:spPr>
              <a:xfrm>
                <a:off x="2567" y="1655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79" name="Google Shape;779;p38"/>
              <p:cNvCxnSpPr/>
              <p:nvPr/>
            </p:nvCxnSpPr>
            <p:spPr>
              <a:xfrm>
                <a:off x="2568" y="17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80" name="Google Shape;780;p38"/>
              <p:cNvCxnSpPr/>
              <p:nvPr/>
            </p:nvCxnSpPr>
            <p:spPr>
              <a:xfrm>
                <a:off x="2568" y="1751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81" name="Google Shape;781;p38"/>
              <p:cNvCxnSpPr/>
              <p:nvPr/>
            </p:nvCxnSpPr>
            <p:spPr>
              <a:xfrm>
                <a:off x="2567" y="18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grpSp>
          <p:nvGrpSpPr>
            <p:cNvPr id="782" name="Google Shape;782;p38"/>
            <p:cNvGrpSpPr/>
            <p:nvPr/>
          </p:nvGrpSpPr>
          <p:grpSpPr>
            <a:xfrm>
              <a:off x="1906" y="864"/>
              <a:ext cx="350" cy="630"/>
              <a:chOff x="2532" y="1542"/>
              <a:chExt cx="184" cy="332"/>
            </a:xfrm>
          </p:grpSpPr>
          <p:sp>
            <p:nvSpPr>
              <p:cNvPr id="783" name="Google Shape;783;p38"/>
              <p:cNvSpPr/>
              <p:nvPr/>
            </p:nvSpPr>
            <p:spPr>
              <a:xfrm>
                <a:off x="2532" y="1542"/>
                <a:ext cx="184" cy="332"/>
              </a:xfrm>
              <a:prstGeom prst="bracketPair">
                <a:avLst/>
              </a:prstGeom>
              <a:noFill/>
              <a:ln w="19050" cap="flat" cmpd="sng">
                <a:solidFill>
                  <a:srgbClr val="0000CC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76188" tIns="38083" rIns="76188" bIns="38083" anchor="ctr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endParaRPr sz="20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784" name="Google Shape;784;p38"/>
              <p:cNvCxnSpPr/>
              <p:nvPr/>
            </p:nvCxnSpPr>
            <p:spPr>
              <a:xfrm>
                <a:off x="2567" y="1607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85" name="Google Shape;785;p38"/>
              <p:cNvCxnSpPr/>
              <p:nvPr/>
            </p:nvCxnSpPr>
            <p:spPr>
              <a:xfrm>
                <a:off x="2567" y="1655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86" name="Google Shape;786;p38"/>
              <p:cNvCxnSpPr/>
              <p:nvPr/>
            </p:nvCxnSpPr>
            <p:spPr>
              <a:xfrm>
                <a:off x="2568" y="17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87" name="Google Shape;787;p38"/>
              <p:cNvCxnSpPr/>
              <p:nvPr/>
            </p:nvCxnSpPr>
            <p:spPr>
              <a:xfrm>
                <a:off x="2568" y="1751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88" name="Google Shape;788;p38"/>
              <p:cNvCxnSpPr/>
              <p:nvPr/>
            </p:nvCxnSpPr>
            <p:spPr>
              <a:xfrm>
                <a:off x="2567" y="1803"/>
                <a:ext cx="119" cy="1"/>
              </a:xfrm>
              <a:prstGeom prst="straightConnector1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789" name="Google Shape;789;p38"/>
            <p:cNvSpPr txBox="1"/>
            <p:nvPr/>
          </p:nvSpPr>
          <p:spPr>
            <a:xfrm>
              <a:off x="2294" y="922"/>
              <a:ext cx="372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188" tIns="38083" rIns="76188" bIns="38083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r>
                <a:rPr lang="en-US" sz="2667">
                  <a:solidFill>
                    <a:srgbClr val="000099"/>
                  </a:solidFill>
                  <a:latin typeface="Arial"/>
                  <a:ea typeface="Arial"/>
                  <a:cs typeface="Arial"/>
                  <a:sym typeface="Arial"/>
                </a:rPr>
                <a:t>…</a:t>
              </a:r>
              <a:endParaRPr/>
            </a:p>
          </p:txBody>
        </p:sp>
      </p:grpSp>
      <p:cxnSp>
        <p:nvCxnSpPr>
          <p:cNvPr id="790" name="Google Shape;790;p38"/>
          <p:cNvCxnSpPr/>
          <p:nvPr/>
        </p:nvCxnSpPr>
        <p:spPr>
          <a:xfrm>
            <a:off x="2667000" y="2095500"/>
            <a:ext cx="0" cy="825500"/>
          </a:xfrm>
          <a:prstGeom prst="straightConnector1">
            <a:avLst/>
          </a:prstGeom>
          <a:noFill/>
          <a:ln w="152400" cap="flat" cmpd="sng">
            <a:solidFill>
              <a:srgbClr val="FF99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92" name="Google Shape;792;p38"/>
          <p:cNvSpPr txBox="1"/>
          <p:nvPr/>
        </p:nvSpPr>
        <p:spPr>
          <a:xfrm>
            <a:off x="5651503" y="952500"/>
            <a:ext cx="2178844" cy="41275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FF99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Visual vocabulary</a:t>
            </a:r>
            <a:endParaRPr/>
          </a:p>
        </p:txBody>
      </p:sp>
      <p:sp>
        <p:nvSpPr>
          <p:cNvPr id="793" name="Google Shape;793;p38"/>
          <p:cNvSpPr txBox="1">
            <a:spLocks noGrp="1"/>
          </p:cNvSpPr>
          <p:nvPr>
            <p:ph type="sldNum" idx="12"/>
          </p:nvPr>
        </p:nvSpPr>
        <p:spPr>
          <a:xfrm>
            <a:off x="6032500" y="5347231"/>
            <a:ext cx="836248" cy="304271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62</a:t>
            </a:fld>
            <a:endParaRPr/>
          </a:p>
        </p:txBody>
      </p:sp>
      <p:sp>
        <p:nvSpPr>
          <p:cNvPr id="84" name="Google Shape;705;p37">
            <a:extLst>
              <a:ext uri="{FF2B5EF4-FFF2-40B4-BE49-F238E27FC236}">
                <a16:creationId xmlns:a16="http://schemas.microsoft.com/office/drawing/2014/main" id="{406FEC17-7594-6C46-A637-6AB53E4D1A88}"/>
              </a:ext>
            </a:extLst>
          </p:cNvPr>
          <p:cNvSpPr txBox="1"/>
          <p:nvPr/>
        </p:nvSpPr>
        <p:spPr>
          <a:xfrm>
            <a:off x="6425408" y="5417344"/>
            <a:ext cx="3251992" cy="2804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333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lide credit: Josef </a:t>
            </a:r>
            <a:r>
              <a:rPr lang="en-US" sz="1333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ivic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1158343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223000" y="5397501"/>
            <a:ext cx="2159000" cy="206376"/>
          </a:xfrm>
          <a:prstGeom prst="rect">
            <a:avLst/>
          </a:prstGeom>
        </p:spPr>
        <p:txBody>
          <a:bodyPr/>
          <a:lstStyle/>
          <a:p>
            <a:fld id="{D2E5C8E8-5DF1-D64C-AB05-C049943149B7}" type="slidenum">
              <a:rPr lang="en-US"/>
              <a:pPr/>
              <a:t>63</a:t>
            </a:fld>
            <a:endParaRPr lang="en-US"/>
          </a:p>
        </p:txBody>
      </p:sp>
      <p:sp>
        <p:nvSpPr>
          <p:cNvPr id="5007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-means clustering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50400"/>
            <a:ext cx="8229600" cy="3844396"/>
          </a:xfrm>
        </p:spPr>
        <p:txBody>
          <a:bodyPr/>
          <a:lstStyle/>
          <a:p>
            <a:r>
              <a:rPr lang="en-US" sz="2333" dirty="0">
                <a:latin typeface="Arial" charset="0"/>
              </a:rPr>
              <a:t>K-means is a </a:t>
            </a:r>
            <a:r>
              <a:rPr lang="en-US" sz="2333" dirty="0" err="1">
                <a:solidFill>
                  <a:srgbClr val="FF0000"/>
                </a:solidFill>
                <a:latin typeface="Arial" charset="0"/>
              </a:rPr>
              <a:t>partitional</a:t>
            </a:r>
            <a:r>
              <a:rPr lang="en-US" sz="2333" dirty="0">
                <a:solidFill>
                  <a:srgbClr val="FF0000"/>
                </a:solidFill>
                <a:latin typeface="Arial" charset="0"/>
              </a:rPr>
              <a:t> clustering</a:t>
            </a:r>
            <a:r>
              <a:rPr lang="en-US" sz="2333" dirty="0">
                <a:latin typeface="Arial" charset="0"/>
              </a:rPr>
              <a:t> algorithm</a:t>
            </a:r>
          </a:p>
          <a:p>
            <a:r>
              <a:rPr lang="en-US" altLang="ja-JP" sz="2333" dirty="0">
                <a:latin typeface="Arial" charset="0"/>
                <a:ea typeface="MS PGothic" charset="0"/>
                <a:cs typeface="MS PGothic" charset="0"/>
              </a:rPr>
              <a:t>Let the set of data points (or instances) </a:t>
            </a:r>
            <a:r>
              <a:rPr lang="en-US" altLang="ja-JP" sz="2333" i="1" dirty="0">
                <a:latin typeface="Arial" charset="0"/>
                <a:ea typeface="MS PGothic" charset="0"/>
                <a:cs typeface="MS PGothic" charset="0"/>
              </a:rPr>
              <a:t>D</a:t>
            </a:r>
            <a:r>
              <a:rPr lang="en-US" altLang="ja-JP" sz="2333" dirty="0">
                <a:latin typeface="Arial" charset="0"/>
                <a:ea typeface="MS PGothic" charset="0"/>
                <a:cs typeface="MS PGothic" charset="0"/>
              </a:rPr>
              <a:t> be </a:t>
            </a:r>
          </a:p>
          <a:p>
            <a:pPr>
              <a:buFontTx/>
              <a:buNone/>
            </a:pPr>
            <a:r>
              <a:rPr lang="en-US" altLang="ja-JP" sz="2333" dirty="0">
                <a:latin typeface="Arial" charset="0"/>
                <a:ea typeface="MS PGothic" charset="0"/>
                <a:cs typeface="MS PGothic" charset="0"/>
              </a:rPr>
              <a:t>		{</a:t>
            </a:r>
            <a:r>
              <a:rPr lang="en-US" altLang="ja-JP" sz="2333" b="1" dirty="0">
                <a:latin typeface="Arial" charset="0"/>
                <a:ea typeface="MS PGothic" charset="0"/>
                <a:cs typeface="MS PGothic" charset="0"/>
              </a:rPr>
              <a:t>x</a:t>
            </a:r>
            <a:r>
              <a:rPr lang="en-US" altLang="ja-JP" sz="2333" baseline="-25000" dirty="0">
                <a:latin typeface="Arial" charset="0"/>
                <a:ea typeface="MS PGothic" charset="0"/>
                <a:cs typeface="MS PGothic" charset="0"/>
              </a:rPr>
              <a:t>1</a:t>
            </a:r>
            <a:r>
              <a:rPr lang="en-US" altLang="ja-JP" sz="2333" dirty="0">
                <a:latin typeface="Arial" charset="0"/>
                <a:ea typeface="MS PGothic" charset="0"/>
                <a:cs typeface="MS PGothic" charset="0"/>
              </a:rPr>
              <a:t>, </a:t>
            </a:r>
            <a:r>
              <a:rPr lang="en-US" altLang="ja-JP" sz="2333" b="1" dirty="0">
                <a:latin typeface="Arial" charset="0"/>
                <a:ea typeface="MS PGothic" charset="0"/>
                <a:cs typeface="MS PGothic" charset="0"/>
              </a:rPr>
              <a:t>x</a:t>
            </a:r>
            <a:r>
              <a:rPr lang="en-US" altLang="ja-JP" sz="2333" baseline="-25000" dirty="0">
                <a:latin typeface="Arial" charset="0"/>
                <a:ea typeface="MS PGothic" charset="0"/>
                <a:cs typeface="MS PGothic" charset="0"/>
              </a:rPr>
              <a:t>2</a:t>
            </a:r>
            <a:r>
              <a:rPr lang="en-US" altLang="ja-JP" sz="2333" dirty="0">
                <a:latin typeface="Arial" charset="0"/>
                <a:ea typeface="MS PGothic" charset="0"/>
                <a:cs typeface="MS PGothic" charset="0"/>
              </a:rPr>
              <a:t>, …, </a:t>
            </a:r>
            <a:r>
              <a:rPr lang="en-US" altLang="ja-JP" sz="2333" b="1" dirty="0" err="1">
                <a:latin typeface="Arial" charset="0"/>
                <a:ea typeface="MS PGothic" charset="0"/>
                <a:cs typeface="MS PGothic" charset="0"/>
              </a:rPr>
              <a:t>x</a:t>
            </a:r>
            <a:r>
              <a:rPr lang="en-US" altLang="ja-JP" sz="2333" baseline="-25000" dirty="0" err="1">
                <a:latin typeface="Arial" charset="0"/>
                <a:ea typeface="MS PGothic" charset="0"/>
                <a:cs typeface="MS PGothic" charset="0"/>
              </a:rPr>
              <a:t>n</a:t>
            </a:r>
            <a:r>
              <a:rPr lang="en-US" altLang="ja-JP" sz="2333" dirty="0">
                <a:latin typeface="Arial" charset="0"/>
                <a:ea typeface="MS PGothic" charset="0"/>
                <a:cs typeface="MS PGothic" charset="0"/>
              </a:rPr>
              <a:t>}, </a:t>
            </a:r>
          </a:p>
          <a:p>
            <a:pPr lvl="1">
              <a:buFontTx/>
              <a:buNone/>
            </a:pP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	where </a:t>
            </a:r>
            <a:r>
              <a:rPr lang="en-US" altLang="ja-JP" sz="2000" b="1" dirty="0">
                <a:latin typeface="Arial" charset="0"/>
                <a:ea typeface="MS PGothic" charset="0"/>
                <a:cs typeface="MS PGothic" charset="0"/>
              </a:rPr>
              <a:t>x</a:t>
            </a:r>
            <a:r>
              <a:rPr lang="en-US" altLang="ja-JP" sz="2000" i="1" baseline="-25000" dirty="0">
                <a:latin typeface="Arial" charset="0"/>
                <a:ea typeface="MS PGothic" charset="0"/>
                <a:cs typeface="MS PGothic" charset="0"/>
              </a:rPr>
              <a:t>i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 = (</a:t>
            </a:r>
            <a:r>
              <a:rPr lang="en-US" altLang="ja-JP" sz="2000" i="1" dirty="0">
                <a:latin typeface="Arial" charset="0"/>
                <a:ea typeface="MS PGothic" charset="0"/>
                <a:cs typeface="MS PGothic" charset="0"/>
              </a:rPr>
              <a:t>x</a:t>
            </a:r>
            <a:r>
              <a:rPr lang="en-US" altLang="ja-JP" sz="2000" i="1" baseline="-25000" dirty="0">
                <a:latin typeface="Arial" charset="0"/>
                <a:ea typeface="MS PGothic" charset="0"/>
                <a:cs typeface="MS PGothic" charset="0"/>
              </a:rPr>
              <a:t>i</a:t>
            </a:r>
            <a:r>
              <a:rPr lang="en-US" altLang="ja-JP" sz="2000" baseline="-25000" dirty="0">
                <a:latin typeface="Arial" charset="0"/>
                <a:ea typeface="MS PGothic" charset="0"/>
                <a:cs typeface="MS PGothic" charset="0"/>
              </a:rPr>
              <a:t>1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, </a:t>
            </a:r>
            <a:r>
              <a:rPr lang="en-US" altLang="ja-JP" sz="2000" i="1" dirty="0">
                <a:latin typeface="Arial" charset="0"/>
                <a:ea typeface="MS PGothic" charset="0"/>
                <a:cs typeface="MS PGothic" charset="0"/>
              </a:rPr>
              <a:t>x</a:t>
            </a:r>
            <a:r>
              <a:rPr lang="en-US" altLang="ja-JP" sz="2000" i="1" baseline="-25000" dirty="0">
                <a:latin typeface="Arial" charset="0"/>
                <a:ea typeface="MS PGothic" charset="0"/>
                <a:cs typeface="MS PGothic" charset="0"/>
              </a:rPr>
              <a:t>i</a:t>
            </a:r>
            <a:r>
              <a:rPr lang="en-US" altLang="ja-JP" sz="2000" baseline="-25000" dirty="0">
                <a:latin typeface="Arial" charset="0"/>
                <a:ea typeface="MS PGothic" charset="0"/>
                <a:cs typeface="MS PGothic" charset="0"/>
              </a:rPr>
              <a:t>2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, …, </a:t>
            </a:r>
            <a:r>
              <a:rPr lang="en-US" altLang="ja-JP" sz="2000" i="1" dirty="0" err="1">
                <a:latin typeface="Arial" charset="0"/>
                <a:ea typeface="MS PGothic" charset="0"/>
                <a:cs typeface="MS PGothic" charset="0"/>
              </a:rPr>
              <a:t>x</a:t>
            </a:r>
            <a:r>
              <a:rPr lang="en-US" altLang="ja-JP" sz="2000" i="1" baseline="-25000" dirty="0" err="1">
                <a:latin typeface="Arial" charset="0"/>
                <a:ea typeface="MS PGothic" charset="0"/>
                <a:cs typeface="MS PGothic" charset="0"/>
              </a:rPr>
              <a:t>ir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) is a </a:t>
            </a:r>
            <a:r>
              <a:rPr lang="en-US" altLang="ja-JP" sz="2000" dirty="0">
                <a:solidFill>
                  <a:srgbClr val="3333CC"/>
                </a:solidFill>
                <a:latin typeface="Arial" charset="0"/>
                <a:ea typeface="MS PGothic" charset="0"/>
                <a:cs typeface="MS PGothic" charset="0"/>
              </a:rPr>
              <a:t>vector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 in a real-valued space </a:t>
            </a:r>
            <a:r>
              <a:rPr lang="en-US" altLang="ja-JP" sz="2000" i="1" dirty="0">
                <a:latin typeface="Arial" charset="0"/>
                <a:ea typeface="MS PGothic" charset="0"/>
                <a:cs typeface="MS PGothic" charset="0"/>
              </a:rPr>
              <a:t>X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 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  <a:sym typeface="Symbol" charset="0"/>
              </a:rPr>
              <a:t>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 </a:t>
            </a:r>
            <a:r>
              <a:rPr lang="en-US" altLang="ja-JP" sz="2000" i="1" dirty="0">
                <a:latin typeface="Arial" charset="0"/>
                <a:ea typeface="MS PGothic" charset="0"/>
                <a:cs typeface="MS PGothic" charset="0"/>
              </a:rPr>
              <a:t>R</a:t>
            </a:r>
            <a:r>
              <a:rPr lang="en-US" altLang="ja-JP" sz="2000" i="1" baseline="30000" dirty="0">
                <a:latin typeface="Arial" charset="0"/>
                <a:ea typeface="MS PGothic" charset="0"/>
                <a:cs typeface="MS PGothic" charset="0"/>
              </a:rPr>
              <a:t>r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, and </a:t>
            </a:r>
            <a:r>
              <a:rPr lang="en-US" altLang="ja-JP" sz="2000" i="1" dirty="0">
                <a:latin typeface="Arial" charset="0"/>
                <a:ea typeface="MS PGothic" charset="0"/>
                <a:cs typeface="MS PGothic" charset="0"/>
              </a:rPr>
              <a:t>r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 is the number of attributes (dimensions) in the data. </a:t>
            </a:r>
          </a:p>
          <a:p>
            <a:r>
              <a:rPr lang="en-US" altLang="ja-JP" sz="2333" dirty="0">
                <a:latin typeface="Arial" charset="0"/>
                <a:ea typeface="MS PGothic" charset="0"/>
                <a:cs typeface="MS PGothic" charset="0"/>
              </a:rPr>
              <a:t>The </a:t>
            </a:r>
            <a:r>
              <a:rPr lang="en-US" altLang="ja-JP" sz="2333" i="1" dirty="0">
                <a:latin typeface="Arial" charset="0"/>
                <a:ea typeface="MS PGothic" charset="0"/>
                <a:cs typeface="MS PGothic" charset="0"/>
              </a:rPr>
              <a:t>k</a:t>
            </a:r>
            <a:r>
              <a:rPr lang="en-US" altLang="ja-JP" sz="2333" dirty="0">
                <a:latin typeface="Arial" charset="0"/>
                <a:ea typeface="MS PGothic" charset="0"/>
                <a:cs typeface="MS PGothic" charset="0"/>
              </a:rPr>
              <a:t>-means algorithm partitions the given data into </a:t>
            </a:r>
            <a:r>
              <a:rPr lang="en-US" altLang="ja-JP" sz="2333" i="1" dirty="0">
                <a:latin typeface="Arial" charset="0"/>
                <a:ea typeface="MS PGothic" charset="0"/>
                <a:cs typeface="MS PGothic" charset="0"/>
              </a:rPr>
              <a:t>k</a:t>
            </a:r>
            <a:r>
              <a:rPr lang="en-US" altLang="ja-JP" sz="2333" dirty="0">
                <a:latin typeface="Arial" charset="0"/>
                <a:ea typeface="MS PGothic" charset="0"/>
                <a:cs typeface="MS PGothic" charset="0"/>
              </a:rPr>
              <a:t> clusters. </a:t>
            </a:r>
          </a:p>
          <a:p>
            <a:pPr lvl="1"/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Each cluster has a cluster </a:t>
            </a:r>
            <a:r>
              <a:rPr lang="en-US" altLang="ja-JP" sz="2000" b="1" dirty="0">
                <a:latin typeface="Arial" charset="0"/>
                <a:ea typeface="MS PGothic" charset="0"/>
                <a:cs typeface="MS PGothic" charset="0"/>
              </a:rPr>
              <a:t>center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, called </a:t>
            </a:r>
            <a:r>
              <a:rPr lang="en-US" altLang="ja-JP" sz="2000" b="1" dirty="0">
                <a:solidFill>
                  <a:srgbClr val="FF0000"/>
                </a:solidFill>
                <a:latin typeface="Arial" charset="0"/>
                <a:ea typeface="MS PGothic" charset="0"/>
                <a:cs typeface="MS PGothic" charset="0"/>
              </a:rPr>
              <a:t>centroid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.</a:t>
            </a:r>
          </a:p>
          <a:p>
            <a:pPr lvl="1"/>
            <a:r>
              <a:rPr lang="en-US" altLang="ja-JP" sz="2000" i="1" dirty="0">
                <a:latin typeface="Arial" charset="0"/>
                <a:ea typeface="MS PGothic" charset="0"/>
                <a:cs typeface="MS PGothic" charset="0"/>
              </a:rPr>
              <a:t>k</a:t>
            </a:r>
            <a:r>
              <a:rPr lang="en-US" altLang="ja-JP" sz="2000" dirty="0">
                <a:latin typeface="Arial" charset="0"/>
                <a:ea typeface="MS PGothic" charset="0"/>
                <a:cs typeface="MS PGothic" charset="0"/>
              </a:rPr>
              <a:t> is specified by the user </a:t>
            </a:r>
            <a:endParaRPr lang="en-US" sz="20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114805"/>
      </p:ext>
    </p:extLst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-means Clustering</a:t>
            </a:r>
          </a:p>
        </p:txBody>
      </p:sp>
      <p:sp>
        <p:nvSpPr>
          <p:cNvPr id="50176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Basic algorithm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C0D979C3-1581-F145-BF8C-F5CFDEA3EFB2}" type="slidenum">
              <a:rPr lang="en-US"/>
              <a:pPr/>
              <a:t>64</a:t>
            </a:fld>
            <a:endParaRPr lang="en-US"/>
          </a:p>
        </p:txBody>
      </p:sp>
      <p:graphicFrame>
        <p:nvGraphicFramePr>
          <p:cNvPr id="501763" name="Object 3"/>
          <p:cNvGraphicFramePr>
            <a:graphicFrameLocks noChangeAspect="1"/>
          </p:cNvGraphicFramePr>
          <p:nvPr/>
        </p:nvGraphicFramePr>
        <p:xfrm>
          <a:off x="1206500" y="1651007"/>
          <a:ext cx="6794500" cy="1762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2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206500" y="1651007"/>
                        <a:ext cx="6794500" cy="17621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3416339"/>
      </p:ext>
    </p:extLst>
  </p:cSld>
  <p:clrMapOvr>
    <a:masterClrMapping/>
  </p:clrMapOvr>
  <p:transition spd="slow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333" dirty="0">
                <a:latin typeface="Calibri" charset="0"/>
              </a:rPr>
              <a:t>K-means Iterations 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ACCA55A-BB25-5C45-87B5-FF99F03E25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2267D124-14AD-894B-BF15-1802219DE36B}" type="slidenum">
              <a:rPr lang="en-US"/>
              <a:pPr/>
              <a:t>65</a:t>
            </a:fld>
            <a:endParaRPr lang="en-US"/>
          </a:p>
        </p:txBody>
      </p:sp>
      <p:sp>
        <p:nvSpPr>
          <p:cNvPr id="502787" name="Text Box 3"/>
          <p:cNvSpPr txBox="1">
            <a:spLocks noChangeArrowheads="1"/>
          </p:cNvSpPr>
          <p:nvPr/>
        </p:nvSpPr>
        <p:spPr bwMode="auto">
          <a:xfrm>
            <a:off x="1270000" y="3683007"/>
            <a:ext cx="6667500" cy="271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1167" b="1"/>
          </a:p>
        </p:txBody>
      </p:sp>
      <p:pic>
        <p:nvPicPr>
          <p:cNvPr id="5027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4" y="1128458"/>
            <a:ext cx="4607719" cy="3456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027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4" y="1128458"/>
            <a:ext cx="4607719" cy="3456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027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4" y="1128458"/>
            <a:ext cx="4607719" cy="3456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0279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4" y="1128458"/>
            <a:ext cx="4607719" cy="3456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0279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4" y="1128458"/>
            <a:ext cx="4607719" cy="3456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438537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223000" y="5397501"/>
            <a:ext cx="2159000" cy="206376"/>
          </a:xfrm>
          <a:prstGeom prst="rect">
            <a:avLst/>
          </a:prstGeom>
        </p:spPr>
        <p:txBody>
          <a:bodyPr/>
          <a:lstStyle/>
          <a:p>
            <a:fld id="{1B7AE7D6-2888-6741-9CCD-BE8E4C3ABEB3}" type="slidenum">
              <a:rPr lang="en-US"/>
              <a:pPr/>
              <a:t>66</a:t>
            </a:fld>
            <a:endParaRPr lang="en-US"/>
          </a:p>
        </p:txBody>
      </p:sp>
      <p:sp>
        <p:nvSpPr>
          <p:cNvPr id="51097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Seed Choice</a:t>
            </a:r>
          </a:p>
        </p:txBody>
      </p:sp>
      <p:sp>
        <p:nvSpPr>
          <p:cNvPr id="510980" name="Rectangle 5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z="2333" dirty="0">
                <a:latin typeface="Arial" charset="0"/>
              </a:rPr>
              <a:t>K-means results can vary based on random seed selection.</a:t>
            </a:r>
          </a:p>
          <a:p>
            <a:pPr eaLnBrk="1" hangingPunct="1"/>
            <a:endParaRPr lang="en-US" sz="2333" dirty="0">
              <a:latin typeface="Arial" charset="0"/>
            </a:endParaRPr>
          </a:p>
          <a:p>
            <a:pPr eaLnBrk="1" hangingPunct="1"/>
            <a:r>
              <a:rPr lang="en-US" sz="2333" dirty="0">
                <a:latin typeface="Arial" charset="0"/>
              </a:rPr>
              <a:t>Usually, k-means is run several times, and the clustering which minimizes the total sum of squared distances is chosen amongst the multiple </a:t>
            </a:r>
            <a:r>
              <a:rPr lang="en-US" sz="2333" dirty="0" err="1">
                <a:latin typeface="Arial" charset="0"/>
              </a:rPr>
              <a:t>clusterings</a:t>
            </a:r>
            <a:endParaRPr lang="en-US" sz="2333" dirty="0">
              <a:latin typeface="Arial" charset="0"/>
            </a:endParaRPr>
          </a:p>
          <a:p>
            <a:pPr eaLnBrk="1" hangingPunct="1">
              <a:buFontTx/>
              <a:buNone/>
            </a:pPr>
            <a:endParaRPr lang="en-US" sz="2333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512450"/>
      </p:ext>
    </p:extLst>
  </p:cSld>
  <p:clrMapOvr>
    <a:masterClrMapping/>
  </p:clrMapOvr>
  <p:transition spd="slow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223000" y="5397501"/>
            <a:ext cx="2159000" cy="206376"/>
          </a:xfrm>
          <a:prstGeom prst="rect">
            <a:avLst/>
          </a:prstGeom>
        </p:spPr>
        <p:txBody>
          <a:bodyPr/>
          <a:lstStyle/>
          <a:p>
            <a:fld id="{FDA4B08A-1A4D-4D4F-AD7A-290AB0CA021E}" type="slidenum">
              <a:rPr lang="en-US"/>
              <a:pPr/>
              <a:t>67</a:t>
            </a:fld>
            <a:endParaRPr lang="en-US"/>
          </a:p>
        </p:txBody>
      </p:sp>
      <p:sp>
        <p:nvSpPr>
          <p:cNvPr id="475138" name="Rectangle 6"/>
          <p:cNvSpPr txBox="1">
            <a:spLocks noGrp="1" noChangeArrowheads="1"/>
          </p:cNvSpPr>
          <p:nvPr/>
        </p:nvSpPr>
        <p:spPr bwMode="auto">
          <a:xfrm>
            <a:off x="6223000" y="5397501"/>
            <a:ext cx="2159000" cy="206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fld id="{E5EE1F84-1B81-D04A-8B17-DE121FE52D2B}" type="slidenum">
              <a:rPr lang="en-US" sz="1167"/>
              <a:pPr algn="r" eaLnBrk="1" hangingPunct="1"/>
              <a:t>67</a:t>
            </a:fld>
            <a:endParaRPr lang="en-US" sz="1167"/>
          </a:p>
        </p:txBody>
      </p:sp>
      <p:sp>
        <p:nvSpPr>
          <p:cNvPr id="47513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lustering and vector quantization</a:t>
            </a:r>
          </a:p>
        </p:txBody>
      </p:sp>
      <p:sp>
        <p:nvSpPr>
          <p:cNvPr id="960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762000"/>
            <a:ext cx="8382000" cy="4762500"/>
          </a:xfrm>
        </p:spPr>
        <p:txBody>
          <a:bodyPr/>
          <a:lstStyle/>
          <a:p>
            <a:r>
              <a:rPr lang="en-US" sz="2333" dirty="0">
                <a:latin typeface="Arial" charset="0"/>
              </a:rPr>
              <a:t>Clustering is a common method for learning a visual vocabulary or codebook</a:t>
            </a:r>
          </a:p>
          <a:p>
            <a:pPr lvl="1"/>
            <a:r>
              <a:rPr lang="en-US" sz="2000" dirty="0">
                <a:latin typeface="Arial" charset="0"/>
              </a:rPr>
              <a:t>Each cluster center produced by k-means becomes a </a:t>
            </a:r>
            <a:r>
              <a:rPr lang="en-US" sz="2000" dirty="0" err="1">
                <a:latin typeface="Arial" charset="0"/>
              </a:rPr>
              <a:t>codevector</a:t>
            </a:r>
            <a:endParaRPr lang="en-US" sz="2000" dirty="0">
              <a:latin typeface="Arial" charset="0"/>
            </a:endParaRPr>
          </a:p>
          <a:p>
            <a:pPr lvl="1"/>
            <a:r>
              <a:rPr lang="en-US" sz="2000" dirty="0">
                <a:latin typeface="Arial" charset="0"/>
              </a:rPr>
              <a:t>If the training set is representative enough, the codebook will be </a:t>
            </a:r>
            <a:r>
              <a:rPr lang="ja-JP" altLang="en-US" sz="2000" dirty="0">
                <a:latin typeface="Arial" charset="0"/>
              </a:rPr>
              <a:t>“</a:t>
            </a:r>
            <a:r>
              <a:rPr lang="en-US" sz="2000" dirty="0">
                <a:latin typeface="Arial" charset="0"/>
              </a:rPr>
              <a:t>universal</a:t>
            </a:r>
            <a:r>
              <a:rPr lang="ja-JP" altLang="en-US" sz="2000" dirty="0">
                <a:latin typeface="Arial" charset="0"/>
              </a:rPr>
              <a:t>”</a:t>
            </a:r>
            <a:r>
              <a:rPr lang="en-US" altLang="ja-JP" sz="2000" dirty="0">
                <a:latin typeface="Arial" charset="0"/>
              </a:rPr>
              <a:t>: will be able to represent most of the words</a:t>
            </a:r>
          </a:p>
          <a:p>
            <a:pPr marL="380970" lvl="1" indent="0">
              <a:buNone/>
            </a:pPr>
            <a:endParaRPr lang="en-US" sz="2000" dirty="0">
              <a:latin typeface="Arial" charset="0"/>
            </a:endParaRPr>
          </a:p>
          <a:p>
            <a:r>
              <a:rPr lang="en-US" sz="2333" dirty="0">
                <a:latin typeface="Arial" charset="0"/>
              </a:rPr>
              <a:t>The codebook is used for quantizing features</a:t>
            </a:r>
          </a:p>
          <a:p>
            <a:pPr lvl="1"/>
            <a:r>
              <a:rPr lang="en-US" sz="2000" dirty="0">
                <a:latin typeface="Arial" charset="0"/>
              </a:rPr>
              <a:t>A </a:t>
            </a:r>
            <a:r>
              <a:rPr lang="en-US" sz="2000" i="1" dirty="0">
                <a:latin typeface="Arial" charset="0"/>
              </a:rPr>
              <a:t>vector </a:t>
            </a:r>
            <a:r>
              <a:rPr lang="en-US" sz="2000" i="1" dirty="0" err="1">
                <a:latin typeface="Arial" charset="0"/>
              </a:rPr>
              <a:t>quantizer</a:t>
            </a:r>
            <a:r>
              <a:rPr lang="en-US" sz="2000" dirty="0">
                <a:latin typeface="Arial" charset="0"/>
              </a:rPr>
              <a:t> takes a feature vector and maps it to the index of the nearest </a:t>
            </a:r>
            <a:r>
              <a:rPr lang="en-US" sz="2000" dirty="0" err="1">
                <a:latin typeface="Arial" charset="0"/>
              </a:rPr>
              <a:t>codevector</a:t>
            </a:r>
            <a:r>
              <a:rPr lang="en-US" sz="2000" dirty="0">
                <a:latin typeface="Arial" charset="0"/>
              </a:rPr>
              <a:t> in a codebook</a:t>
            </a:r>
          </a:p>
          <a:p>
            <a:pPr lvl="1"/>
            <a:r>
              <a:rPr lang="en-US" sz="2000" dirty="0">
                <a:latin typeface="Arial" charset="0"/>
              </a:rPr>
              <a:t>Codebook = visual vocabulary</a:t>
            </a:r>
          </a:p>
          <a:p>
            <a:pPr lvl="1"/>
            <a:r>
              <a:rPr lang="en-US" sz="2000" dirty="0" err="1">
                <a:latin typeface="Arial" charset="0"/>
              </a:rPr>
              <a:t>Codevector</a:t>
            </a:r>
            <a:r>
              <a:rPr lang="en-US" sz="2000" dirty="0">
                <a:latin typeface="Arial" charset="0"/>
              </a:rPr>
              <a:t> = visual word</a:t>
            </a:r>
            <a:br>
              <a:rPr lang="en-US" sz="2000" dirty="0">
                <a:latin typeface="Arial" charset="0"/>
              </a:rPr>
            </a:br>
            <a:endParaRPr lang="en-US" sz="20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7834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15" grpId="0" build="p" bldLvl="2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7" name="Google Shape;817;p4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76081" y="825501"/>
            <a:ext cx="4591844" cy="4333367"/>
          </a:xfrm>
          <a:prstGeom prst="rect">
            <a:avLst/>
          </a:prstGeom>
          <a:noFill/>
          <a:ln>
            <a:noFill/>
          </a:ln>
        </p:spPr>
      </p:pic>
      <p:sp>
        <p:nvSpPr>
          <p:cNvPr id="818" name="Google Shape;818;p41"/>
          <p:cNvSpPr txBox="1"/>
          <p:nvPr/>
        </p:nvSpPr>
        <p:spPr>
          <a:xfrm>
            <a:off x="6801116" y="5445125"/>
            <a:ext cx="2723884" cy="2804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333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ei-Fei et al. </a:t>
            </a:r>
            <a:endParaRPr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DD402BC-08F7-6A4A-9C83-08039DB915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65365"/>
            <a:ext cx="8382000" cy="596636"/>
          </a:xfrm>
        </p:spPr>
        <p:txBody>
          <a:bodyPr/>
          <a:lstStyle/>
          <a:p>
            <a:r>
              <a:rPr lang="tr-TR" dirty="0" err="1"/>
              <a:t>Example</a:t>
            </a:r>
            <a:r>
              <a:rPr lang="tr-TR" dirty="0"/>
              <a:t> </a:t>
            </a:r>
            <a:r>
              <a:rPr lang="tr-TR" dirty="0" err="1"/>
              <a:t>visual</a:t>
            </a:r>
            <a:r>
              <a:rPr lang="tr-TR" dirty="0"/>
              <a:t> </a:t>
            </a:r>
            <a:r>
              <a:rPr lang="tr-TR" dirty="0" err="1"/>
              <a:t>dictionary</a:t>
            </a:r>
            <a:r>
              <a:rPr lang="tr-TR" dirty="0"/>
              <a:t> (</a:t>
            </a:r>
            <a:r>
              <a:rPr lang="tr-TR" dirty="0" err="1"/>
              <a:t>visual</a:t>
            </a:r>
            <a:r>
              <a:rPr lang="tr-TR" dirty="0"/>
              <a:t> </a:t>
            </a:r>
            <a:r>
              <a:rPr lang="tr-TR" dirty="0" err="1"/>
              <a:t>vocabulary</a:t>
            </a:r>
            <a:r>
              <a:rPr lang="tr-TR" dirty="0"/>
              <a:t>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6498C64-85E9-6146-9252-FA9629B99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819" name="Google Shape;819;p41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68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4739326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5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223000" y="5397501"/>
            <a:ext cx="2159000" cy="206376"/>
          </a:xfrm>
          <a:prstGeom prst="rect">
            <a:avLst/>
          </a:prstGeom>
        </p:spPr>
        <p:txBody>
          <a:bodyPr/>
          <a:lstStyle/>
          <a:p>
            <a:fld id="{F316A726-2834-A345-B69D-8895D7C67DBF}" type="slidenum">
              <a:rPr lang="en-US"/>
              <a:pPr/>
              <a:t>69</a:t>
            </a:fld>
            <a:endParaRPr lang="en-US"/>
          </a:p>
        </p:txBody>
      </p:sp>
      <p:sp>
        <p:nvSpPr>
          <p:cNvPr id="513026" name="Rectangle 6"/>
          <p:cNvSpPr txBox="1">
            <a:spLocks noGrp="1" noChangeArrowheads="1"/>
          </p:cNvSpPr>
          <p:nvPr/>
        </p:nvSpPr>
        <p:spPr bwMode="auto">
          <a:xfrm>
            <a:off x="6223000" y="5397501"/>
            <a:ext cx="2159000" cy="206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fld id="{E9E385ED-4CA9-724D-837F-44C0A7363A08}" type="slidenum">
              <a:rPr lang="en-US" sz="1167"/>
              <a:pPr algn="r" eaLnBrk="1" hangingPunct="1"/>
              <a:t>69</a:t>
            </a:fld>
            <a:endParaRPr lang="en-US" sz="1167"/>
          </a:p>
        </p:txBody>
      </p:sp>
      <p:sp>
        <p:nvSpPr>
          <p:cNvPr id="51302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667" dirty="0">
                <a:latin typeface="Calibri" charset="0"/>
              </a:rPr>
              <a:t>Example dictionary</a:t>
            </a:r>
          </a:p>
        </p:txBody>
      </p:sp>
      <p:sp>
        <p:nvSpPr>
          <p:cNvPr id="513028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tr-TR">
              <a:latin typeface="Arial" charset="0"/>
            </a:endParaRPr>
          </a:p>
        </p:txBody>
      </p:sp>
      <p:pic>
        <p:nvPicPr>
          <p:cNvPr id="513029" name="Picture 10" descr="AgarwalRoth_CBsmal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0" y="825507"/>
            <a:ext cx="2816490" cy="1508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030" name="Line 11"/>
          <p:cNvSpPr>
            <a:spLocks noChangeShapeType="1"/>
          </p:cNvSpPr>
          <p:nvPr/>
        </p:nvSpPr>
        <p:spPr bwMode="auto">
          <a:xfrm>
            <a:off x="4508500" y="1578240"/>
            <a:ext cx="444500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513031" name="Group 12"/>
          <p:cNvGrpSpPr>
            <a:grpSpLocks/>
          </p:cNvGrpSpPr>
          <p:nvPr/>
        </p:nvGrpSpPr>
        <p:grpSpPr bwMode="auto">
          <a:xfrm>
            <a:off x="1571625" y="1013363"/>
            <a:ext cx="2816490" cy="1115219"/>
            <a:chOff x="431" y="2886"/>
            <a:chExt cx="2310" cy="915"/>
          </a:xfrm>
        </p:grpSpPr>
        <p:pic>
          <p:nvPicPr>
            <p:cNvPr id="513032" name="Picture 13" descr="car5-090-000"/>
            <p:cNvPicPr>
              <a:picLocks noChangeAspect="1" noChangeArrowheads="1"/>
            </p:cNvPicPr>
            <p:nvPr/>
          </p:nvPicPr>
          <p:blipFill>
            <a:blip r:embed="rId4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9" y="2886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33" name="Picture 14" descr="car6-090-000"/>
            <p:cNvPicPr>
              <a:picLocks noChangeAspect="1" noChangeArrowheads="1"/>
            </p:cNvPicPr>
            <p:nvPr/>
          </p:nvPicPr>
          <p:blipFill>
            <a:blip r:embed="rId5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1" y="3348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34" name="Picture 15" descr="car7-090-000"/>
            <p:cNvPicPr>
              <a:picLocks noChangeAspect="1" noChangeArrowheads="1"/>
            </p:cNvPicPr>
            <p:nvPr/>
          </p:nvPicPr>
          <p:blipFill>
            <a:blip r:embed="rId6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4" y="3348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35" name="Picture 16" descr="car9-090-000"/>
            <p:cNvPicPr>
              <a:picLocks noChangeAspect="1" noChangeArrowheads="1"/>
            </p:cNvPicPr>
            <p:nvPr/>
          </p:nvPicPr>
          <p:blipFill>
            <a:blip r:embed="rId7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8" y="2886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36" name="Picture 17" descr="car11-090-000"/>
            <p:cNvPicPr>
              <a:picLocks noChangeAspect="1" noChangeArrowheads="1"/>
            </p:cNvPicPr>
            <p:nvPr/>
          </p:nvPicPr>
          <p:blipFill>
            <a:blip r:embed="rId8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2886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37" name="Picture 18" descr="car12-090-000"/>
            <p:cNvPicPr>
              <a:picLocks noChangeAspect="1" noChangeArrowheads="1"/>
            </p:cNvPicPr>
            <p:nvPr/>
          </p:nvPicPr>
          <p:blipFill>
            <a:blip r:embed="rId9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3348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38" name="Picture 19" descr="car14-090-000"/>
            <p:cNvPicPr>
              <a:picLocks noChangeAspect="1" noChangeArrowheads="1"/>
            </p:cNvPicPr>
            <p:nvPr/>
          </p:nvPicPr>
          <p:blipFill>
            <a:blip r:embed="rId10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8" y="3348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39" name="Picture 20" descr="car1-090-000"/>
            <p:cNvPicPr>
              <a:picLocks noChangeAspect="1" noChangeArrowheads="1"/>
            </p:cNvPicPr>
            <p:nvPr/>
          </p:nvPicPr>
          <p:blipFill>
            <a:blip r:embed="rId11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2886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40" name="Picture 21" descr="car2-090-000"/>
            <p:cNvPicPr>
              <a:picLocks noChangeAspect="1" noChangeArrowheads="1"/>
            </p:cNvPicPr>
            <p:nvPr/>
          </p:nvPicPr>
          <p:blipFill>
            <a:blip r:embed="rId12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4" y="2886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41" name="Picture 22" descr="car3-090-000"/>
            <p:cNvPicPr>
              <a:picLocks noChangeAspect="1" noChangeArrowheads="1"/>
            </p:cNvPicPr>
            <p:nvPr/>
          </p:nvPicPr>
          <p:blipFill>
            <a:blip r:embed="rId13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3348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13042" name="Group 4"/>
          <p:cNvGrpSpPr>
            <a:grpSpLocks/>
          </p:cNvGrpSpPr>
          <p:nvPr/>
        </p:nvGrpSpPr>
        <p:grpSpPr bwMode="auto">
          <a:xfrm>
            <a:off x="2349512" y="2674944"/>
            <a:ext cx="4740011" cy="2619375"/>
            <a:chOff x="1247" y="808"/>
            <a:chExt cx="3583" cy="1980"/>
          </a:xfrm>
        </p:grpSpPr>
        <p:grpSp>
          <p:nvGrpSpPr>
            <p:cNvPr id="513043" name="Group 5"/>
            <p:cNvGrpSpPr>
              <a:grpSpLocks/>
            </p:cNvGrpSpPr>
            <p:nvPr/>
          </p:nvGrpSpPr>
          <p:grpSpPr bwMode="auto">
            <a:xfrm>
              <a:off x="1280" y="808"/>
              <a:ext cx="3550" cy="1761"/>
              <a:chOff x="2698" y="817"/>
              <a:chExt cx="2992" cy="1487"/>
            </a:xfrm>
          </p:grpSpPr>
          <p:pic>
            <p:nvPicPr>
              <p:cNvPr id="513044" name="Picture 6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8241" b="11539"/>
              <a:stretch>
                <a:fillRect/>
              </a:stretch>
            </p:blipFill>
            <p:spPr bwMode="auto">
              <a:xfrm>
                <a:off x="2698" y="1567"/>
                <a:ext cx="2055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513045" name="Picture 7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13483"/>
              <a:stretch>
                <a:fillRect/>
              </a:stretch>
            </p:blipFill>
            <p:spPr bwMode="auto">
              <a:xfrm>
                <a:off x="2698" y="1258"/>
                <a:ext cx="158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513046" name="Picture 8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529" b="8824"/>
              <a:stretch>
                <a:fillRect/>
              </a:stretch>
            </p:blipFill>
            <p:spPr bwMode="auto">
              <a:xfrm>
                <a:off x="2706" y="1412"/>
                <a:ext cx="1245" cy="1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513047" name="Picture 9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2370" b="12372"/>
              <a:stretch>
                <a:fillRect/>
              </a:stretch>
            </p:blipFill>
            <p:spPr bwMode="auto">
              <a:xfrm>
                <a:off x="2706" y="2012"/>
                <a:ext cx="932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513048" name="Picture 10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05" t="6061" b="15152"/>
              <a:stretch>
                <a:fillRect/>
              </a:stretch>
            </p:blipFill>
            <p:spPr bwMode="auto">
              <a:xfrm>
                <a:off x="2712" y="2148"/>
                <a:ext cx="1881" cy="1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513049" name="Picture 11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7692" b="13846"/>
              <a:stretch>
                <a:fillRect/>
              </a:stretch>
            </p:blipFill>
            <p:spPr bwMode="auto">
              <a:xfrm>
                <a:off x="2702" y="1705"/>
                <a:ext cx="1567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513050" name="Picture 12"/>
              <p:cNvPicPr>
                <a:picLocks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3726"/>
              <a:stretch>
                <a:fillRect/>
              </a:stretch>
            </p:blipFill>
            <p:spPr bwMode="auto">
              <a:xfrm>
                <a:off x="2705" y="1854"/>
                <a:ext cx="1077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513051" name="Picture 13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02" b="7018"/>
              <a:stretch>
                <a:fillRect/>
              </a:stretch>
            </p:blipFill>
            <p:spPr bwMode="auto">
              <a:xfrm>
                <a:off x="2722" y="817"/>
                <a:ext cx="2968" cy="1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513052" name="Picture 14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17" y="971"/>
                <a:ext cx="2962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513053" name="Picture 15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14" y="1116"/>
                <a:ext cx="2969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</p:grpSp>
        <p:sp>
          <p:nvSpPr>
            <p:cNvPr id="513054" name="Rectangle 16"/>
            <p:cNvSpPr>
              <a:spLocks noChangeArrowheads="1"/>
            </p:cNvSpPr>
            <p:nvPr/>
          </p:nvSpPr>
          <p:spPr bwMode="auto">
            <a:xfrm>
              <a:off x="1247" y="1627"/>
              <a:ext cx="304" cy="292"/>
            </a:xfrm>
            <a:prstGeom prst="rect">
              <a:avLst/>
            </a:prstGeom>
            <a:noFill/>
            <a:ln w="254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75000" tIns="39000" rIns="75000" bIns="39000" anchor="ctr">
              <a:spAutoFit/>
            </a:bodyPr>
            <a:lstStyle/>
            <a:p>
              <a:pPr eaLnBrk="0" hangingPunct="0"/>
              <a:endParaRPr lang="de-CH" sz="2000">
                <a:solidFill>
                  <a:srgbClr val="000000"/>
                </a:solidFill>
              </a:endParaRPr>
            </a:p>
          </p:txBody>
        </p:sp>
        <p:sp>
          <p:nvSpPr>
            <p:cNvPr id="513055" name="Text Box 17"/>
            <p:cNvSpPr txBox="1">
              <a:spLocks noChangeArrowheads="1"/>
            </p:cNvSpPr>
            <p:nvPr/>
          </p:nvSpPr>
          <p:spPr bwMode="auto">
            <a:xfrm>
              <a:off x="1251" y="2519"/>
              <a:ext cx="28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75000" tIns="39000" rIns="75000" bIns="390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b="1">
                  <a:solidFill>
                    <a:srgbClr val="808080"/>
                  </a:solidFill>
                  <a:latin typeface="ETH Light" charset="0"/>
                </a:rPr>
                <a:t>…</a:t>
              </a:r>
              <a:endParaRPr lang="de-CH" b="1">
                <a:solidFill>
                  <a:srgbClr val="808080"/>
                </a:solidFill>
                <a:latin typeface="ETH Light" charset="0"/>
              </a:endParaRPr>
            </a:p>
          </p:txBody>
        </p:sp>
      </p:grpSp>
      <p:sp>
        <p:nvSpPr>
          <p:cNvPr id="513056" name="Text Box 4"/>
          <p:cNvSpPr txBox="1">
            <a:spLocks noChangeArrowheads="1"/>
          </p:cNvSpPr>
          <p:nvPr/>
        </p:nvSpPr>
        <p:spPr bwMode="auto">
          <a:xfrm>
            <a:off x="7219166" y="5445132"/>
            <a:ext cx="112562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>
                <a:solidFill>
                  <a:srgbClr val="000000"/>
                </a:solidFill>
              </a:rPr>
              <a:t>Source: B. Leibe</a:t>
            </a:r>
          </a:p>
        </p:txBody>
      </p:sp>
      <p:sp>
        <p:nvSpPr>
          <p:cNvPr id="513057" name="Text Box 146"/>
          <p:cNvSpPr txBox="1">
            <a:spLocks noChangeArrowheads="1"/>
          </p:cNvSpPr>
          <p:nvPr/>
        </p:nvSpPr>
        <p:spPr bwMode="auto">
          <a:xfrm>
            <a:off x="3561187" y="5080000"/>
            <a:ext cx="2013693" cy="29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rgbClr val="FFFFFF"/>
              </a:buClr>
              <a:buSzPct val="50000"/>
              <a:buFont typeface="Wingdings" charset="0"/>
              <a:buNone/>
            </a:pPr>
            <a:r>
              <a:rPr kumimoji="1" lang="en-US" sz="1333" b="1">
                <a:solidFill>
                  <a:srgbClr val="808080"/>
                </a:solidFill>
              </a:rPr>
              <a:t>Appearance codebook</a:t>
            </a:r>
            <a:endParaRPr lang="en-US" sz="1333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0076312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143000" y="1314450"/>
            <a:ext cx="6858000" cy="4114800"/>
          </a:xfrm>
          <a:prstGeom prst="rect">
            <a:avLst/>
          </a:prstGeom>
          <a:noFill/>
        </p:spPr>
      </p:pic>
      <p:sp>
        <p:nvSpPr>
          <p:cNvPr id="5" name="Freeform 3"/>
          <p:cNvSpPr>
            <a:spLocks/>
          </p:cNvSpPr>
          <p:nvPr/>
        </p:nvSpPr>
        <p:spPr bwMode="auto">
          <a:xfrm>
            <a:off x="1257300" y="1371600"/>
            <a:ext cx="2932708" cy="2826782"/>
          </a:xfrm>
          <a:custGeom>
            <a:avLst/>
            <a:gdLst>
              <a:gd name="T0" fmla="*/ 0 w 5664"/>
              <a:gd name="T1" fmla="*/ 720 h 3072"/>
              <a:gd name="T2" fmla="*/ 1536 w 5664"/>
              <a:gd name="T3" fmla="*/ 0 h 3072"/>
              <a:gd name="T4" fmla="*/ 5616 w 5664"/>
              <a:gd name="T5" fmla="*/ 432 h 3072"/>
              <a:gd name="T6" fmla="*/ 5664 w 5664"/>
              <a:gd name="T7" fmla="*/ 2640 h 3072"/>
              <a:gd name="T8" fmla="*/ 4704 w 5664"/>
              <a:gd name="T9" fmla="*/ 3072 h 3072"/>
              <a:gd name="T10" fmla="*/ 2640 w 5664"/>
              <a:gd name="T11" fmla="*/ 3072 h 3072"/>
              <a:gd name="T12" fmla="*/ 144 w 5664"/>
              <a:gd name="T13" fmla="*/ 2928 h 3072"/>
              <a:gd name="T14" fmla="*/ 151 w 5664"/>
              <a:gd name="T15" fmla="*/ 2681 h 3072"/>
              <a:gd name="T16" fmla="*/ 192 w 5664"/>
              <a:gd name="T17" fmla="*/ 2496 h 3072"/>
              <a:gd name="T18" fmla="*/ 0 w 5664"/>
              <a:gd name="T19" fmla="*/ 720 h 30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664"/>
              <a:gd name="T31" fmla="*/ 0 h 3072"/>
              <a:gd name="T32" fmla="*/ 5664 w 5664"/>
              <a:gd name="T33" fmla="*/ 3072 h 307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664" h="3072">
                <a:moveTo>
                  <a:pt x="0" y="720"/>
                </a:moveTo>
                <a:lnTo>
                  <a:pt x="1536" y="0"/>
                </a:lnTo>
                <a:lnTo>
                  <a:pt x="5616" y="432"/>
                </a:lnTo>
                <a:lnTo>
                  <a:pt x="5664" y="2640"/>
                </a:lnTo>
                <a:lnTo>
                  <a:pt x="4704" y="3072"/>
                </a:lnTo>
                <a:lnTo>
                  <a:pt x="2640" y="3072"/>
                </a:lnTo>
                <a:cubicBezTo>
                  <a:pt x="1808" y="3024"/>
                  <a:pt x="976" y="2982"/>
                  <a:pt x="144" y="2928"/>
                </a:cubicBezTo>
                <a:cubicBezTo>
                  <a:pt x="62" y="2923"/>
                  <a:pt x="137" y="2762"/>
                  <a:pt x="151" y="2681"/>
                </a:cubicBezTo>
                <a:cubicBezTo>
                  <a:pt x="162" y="2619"/>
                  <a:pt x="192" y="2496"/>
                  <a:pt x="192" y="2496"/>
                </a:cubicBezTo>
                <a:lnTo>
                  <a:pt x="0" y="720"/>
                </a:lnTo>
                <a:close/>
              </a:path>
            </a:pathLst>
          </a:custGeom>
          <a:solidFill>
            <a:srgbClr val="00CCFF">
              <a:alpha val="23921"/>
            </a:srgbClr>
          </a:solidFill>
          <a:ln w="76200">
            <a:solidFill>
              <a:srgbClr val="00008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743451" y="4312681"/>
            <a:ext cx="514349" cy="695655"/>
          </a:xfrm>
          <a:prstGeom prst="rect">
            <a:avLst/>
          </a:prstGeom>
          <a:solidFill>
            <a:srgbClr val="FF0000">
              <a:alpha val="34117"/>
            </a:srgbClr>
          </a:solidFill>
          <a:ln w="76200" algn="ctr">
            <a:solidFill>
              <a:srgbClr val="80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943350" y="2581395"/>
            <a:ext cx="685800" cy="369332"/>
          </a:xfrm>
          <a:prstGeom prst="rect">
            <a:avLst/>
          </a:prstGeom>
          <a:solidFill>
            <a:srgbClr val="FFC000">
              <a:alpha val="34117"/>
            </a:srgbClr>
          </a:solidFill>
          <a:ln w="76200" algn="ctr">
            <a:solidFill>
              <a:srgbClr val="80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771651" y="1657350"/>
            <a:ext cx="962123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Building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3450" y="2343150"/>
            <a:ext cx="667170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clock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86351" y="3829050"/>
            <a:ext cx="840743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person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972300" y="3943350"/>
            <a:ext cx="475258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car</a:t>
            </a: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143000" y="400050"/>
            <a:ext cx="6858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2700" b="1" dirty="0">
                <a:solidFill>
                  <a:srgbClr val="000000"/>
                </a:solidFill>
              </a:rPr>
              <a:t>Detection: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</a:p>
          <a:p>
            <a:pPr lvl="0"/>
            <a:r>
              <a:rPr lang="en-US" sz="2100" dirty="0"/>
              <a:t>Which object does this image contain?</a:t>
            </a:r>
            <a:r>
              <a:rPr lang="en-US" sz="2100" dirty="0">
                <a:solidFill>
                  <a:srgbClr val="000000"/>
                </a:solidFill>
              </a:rPr>
              <a:t> [where?]</a:t>
            </a:r>
          </a:p>
        </p:txBody>
      </p:sp>
      <p:sp>
        <p:nvSpPr>
          <p:cNvPr id="14" name="Freeform 4"/>
          <p:cNvSpPr>
            <a:spLocks noChangeAspect="1"/>
          </p:cNvSpPr>
          <p:nvPr/>
        </p:nvSpPr>
        <p:spPr bwMode="auto">
          <a:xfrm>
            <a:off x="6324599" y="4299982"/>
            <a:ext cx="1676401" cy="708355"/>
          </a:xfrm>
          <a:custGeom>
            <a:avLst/>
            <a:gdLst>
              <a:gd name="T0" fmla="*/ 1440 w 1488"/>
              <a:gd name="T1" fmla="*/ 0 h 624"/>
              <a:gd name="T2" fmla="*/ 816 w 1488"/>
              <a:gd name="T3" fmla="*/ 0 h 624"/>
              <a:gd name="T4" fmla="*/ 480 w 1488"/>
              <a:gd name="T5" fmla="*/ 240 h 624"/>
              <a:gd name="T6" fmla="*/ 0 w 1488"/>
              <a:gd name="T7" fmla="*/ 288 h 624"/>
              <a:gd name="T8" fmla="*/ 0 w 1488"/>
              <a:gd name="T9" fmla="*/ 528 h 624"/>
              <a:gd name="T10" fmla="*/ 1488 w 1488"/>
              <a:gd name="T11" fmla="*/ 624 h 624"/>
              <a:gd name="T12" fmla="*/ 1440 w 1488"/>
              <a:gd name="T13" fmla="*/ 0 h 6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88"/>
              <a:gd name="T22" fmla="*/ 0 h 624"/>
              <a:gd name="T23" fmla="*/ 1488 w 1488"/>
              <a:gd name="T24" fmla="*/ 624 h 6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88" h="624">
                <a:moveTo>
                  <a:pt x="1440" y="0"/>
                </a:moveTo>
                <a:lnTo>
                  <a:pt x="816" y="0"/>
                </a:lnTo>
                <a:lnTo>
                  <a:pt x="480" y="240"/>
                </a:lnTo>
                <a:lnTo>
                  <a:pt x="0" y="288"/>
                </a:lnTo>
                <a:lnTo>
                  <a:pt x="0" y="528"/>
                </a:lnTo>
                <a:lnTo>
                  <a:pt x="1488" y="624"/>
                </a:lnTo>
                <a:lnTo>
                  <a:pt x="1440" y="0"/>
                </a:lnTo>
                <a:close/>
              </a:path>
            </a:pathLst>
          </a:custGeom>
          <a:solidFill>
            <a:srgbClr val="00FF00">
              <a:alpha val="34117"/>
            </a:srgbClr>
          </a:solidFill>
          <a:ln w="76200">
            <a:solidFill>
              <a:srgbClr val="008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37762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" name="Another codebook"/>
          <p:cNvSpPr txBox="1">
            <a:spLocks noGrp="1"/>
          </p:cNvSpPr>
          <p:nvPr>
            <p:ph type="title"/>
          </p:nvPr>
        </p:nvSpPr>
        <p:spPr>
          <a:xfrm>
            <a:off x="381000" y="63500"/>
            <a:ext cx="6477001" cy="698500"/>
          </a:xfrm>
          <a:prstGeom prst="rect">
            <a:avLst/>
          </a:prstGeom>
        </p:spPr>
        <p:txBody>
          <a:bodyPr vert="horz" wrap="square" lIns="38099" tIns="38099" rIns="38099" bIns="38099" numCol="1" anchor="ctr" anchorCtr="0" compatLnSpc="1">
            <a:prstTxWarp prst="textNoShape">
              <a:avLst/>
            </a:prstTxWarp>
          </a:bodyPr>
          <a:lstStyle>
            <a:lvl1pPr algn="l" defTabSz="914400">
              <a:defRPr sz="48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3600" dirty="0"/>
              <a:t>Another </a:t>
            </a:r>
            <a:r>
              <a:rPr lang="en-US" sz="3600" dirty="0"/>
              <a:t>dictionary</a:t>
            </a:r>
            <a:endParaRPr sz="3600" dirty="0"/>
          </a:p>
        </p:txBody>
      </p:sp>
      <p:grpSp>
        <p:nvGrpSpPr>
          <p:cNvPr id="982" name="Group"/>
          <p:cNvGrpSpPr/>
          <p:nvPr/>
        </p:nvGrpSpPr>
        <p:grpSpPr>
          <a:xfrm>
            <a:off x="4040763" y="1173709"/>
            <a:ext cx="4875738" cy="3338692"/>
            <a:chOff x="0" y="-1"/>
            <a:chExt cx="6986912" cy="4832762"/>
          </a:xfrm>
        </p:grpSpPr>
        <p:sp>
          <p:nvSpPr>
            <p:cNvPr id="835" name="Appearance codebook"/>
            <p:cNvSpPr txBox="1"/>
            <p:nvPr/>
          </p:nvSpPr>
          <p:spPr>
            <a:xfrm>
              <a:off x="1872722" y="4362865"/>
              <a:ext cx="2946445" cy="469896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38099" tIns="38099" rIns="38099" bIns="38099" numCol="1" anchor="t">
              <a:spAutoFit/>
            </a:bodyPr>
            <a:lstStyle>
              <a:lvl1pPr defTabSz="914400">
                <a:spcBef>
                  <a:spcPts val="300"/>
                </a:spcBef>
                <a:defRPr sz="2200" b="1">
                  <a:solidFill>
                    <a:srgbClr val="808080"/>
                  </a:solidFill>
                  <a:uFill>
                    <a:solidFill>
                      <a:srgbClr val="808080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lvl1pPr>
            </a:lstStyle>
            <a:p>
              <a:pPr algn="ctr" defTabSz="535747" fontAlgn="auto" hangingPunct="0">
                <a:spcBef>
                  <a:spcPts val="176"/>
                </a:spcBef>
                <a:spcAft>
                  <a:spcPts val="0"/>
                </a:spcAft>
                <a:defRPr b="0">
                  <a:solidFill>
                    <a:srgbClr val="000000"/>
                  </a:solidFill>
                  <a:uFill>
                    <a:solidFill>
                      <a:srgbClr val="000000"/>
                    </a:solidFill>
                  </a:uFill>
                </a:defRPr>
              </a:pPr>
              <a:r>
                <a:rPr sz="1289" kern="0"/>
                <a:t>Appearance codebook</a:t>
              </a:r>
            </a:p>
          </p:txBody>
        </p:sp>
        <p:grpSp>
          <p:nvGrpSpPr>
            <p:cNvPr id="981" name="Group"/>
            <p:cNvGrpSpPr/>
            <p:nvPr/>
          </p:nvGrpSpPr>
          <p:grpSpPr>
            <a:xfrm>
              <a:off x="0" y="-1"/>
              <a:ext cx="6986912" cy="4645076"/>
              <a:chOff x="0" y="0"/>
              <a:chExt cx="6986911" cy="4645074"/>
            </a:xfrm>
          </p:grpSpPr>
          <p:grpSp>
            <p:nvGrpSpPr>
              <p:cNvPr id="838" name="Group"/>
              <p:cNvGrpSpPr/>
              <p:nvPr/>
            </p:nvGrpSpPr>
            <p:grpSpPr>
              <a:xfrm>
                <a:off x="168675" y="1453207"/>
                <a:ext cx="629292" cy="330865"/>
                <a:chOff x="0" y="0"/>
                <a:chExt cx="629290" cy="330864"/>
              </a:xfrm>
            </p:grpSpPr>
            <p:pic>
              <p:nvPicPr>
                <p:cNvPr id="836" name="images780" descr="images780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-1" y="0"/>
                  <a:ext cx="330866" cy="330865"/>
                </a:xfrm>
                <a:prstGeom prst="rect">
                  <a:avLst/>
                </a:prstGeom>
                <a:ln w="12700" cap="flat">
                  <a:noFill/>
                  <a:miter lim="400000"/>
                </a:ln>
                <a:effectLst/>
              </p:spPr>
            </p:pic>
            <p:sp>
              <p:nvSpPr>
                <p:cNvPr id="837" name="Line"/>
                <p:cNvSpPr/>
                <p:nvPr/>
              </p:nvSpPr>
              <p:spPr>
                <a:xfrm flipH="1" flipV="1">
                  <a:off x="330864" y="178407"/>
                  <a:ext cx="298427" cy="1"/>
                </a:xfrm>
                <a:prstGeom prst="line">
                  <a:avLst/>
                </a:prstGeom>
                <a:noFill/>
                <a:ln w="12700" cap="sq">
                  <a:solidFill>
                    <a:srgbClr val="808080"/>
                  </a:solidFill>
                  <a:prstDash val="solid"/>
                  <a:round/>
                  <a:tailEnd type="triangle" w="med" len="med"/>
                </a:ln>
                <a:effectLst/>
              </p:spPr>
              <p:txBody>
                <a:bodyPr wrap="square" lIns="38099" tIns="38099" rIns="38099" bIns="38099" numCol="1" anchor="t">
                  <a:noAutofit/>
                </a:bodyPr>
                <a:lstStyle/>
                <a:p>
                  <a:pPr defTabSz="267873" fontAlgn="auto" hangingPunct="0">
                    <a:spcBef>
                      <a:spcPts val="0"/>
                    </a:spcBef>
                    <a:spcAft>
                      <a:spcPts val="0"/>
                    </a:spcAft>
                    <a:defRPr sz="1600"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937" kern="0">
                    <a:solidFill>
                      <a:srgbClr val="000000"/>
                    </a:solidFill>
                    <a:latin typeface="Helvetica"/>
                    <a:cs typeface="Helvetica"/>
                    <a:sym typeface="Helvetica"/>
                  </a:endParaRPr>
                </a:p>
              </p:txBody>
            </p:sp>
          </p:grpSp>
          <p:grpSp>
            <p:nvGrpSpPr>
              <p:cNvPr id="980" name="Group"/>
              <p:cNvGrpSpPr/>
              <p:nvPr/>
            </p:nvGrpSpPr>
            <p:grpSpPr>
              <a:xfrm>
                <a:off x="0" y="0"/>
                <a:ext cx="6986911" cy="4645074"/>
                <a:chOff x="0" y="0"/>
                <a:chExt cx="6986910" cy="4645073"/>
              </a:xfrm>
            </p:grpSpPr>
            <p:sp>
              <p:nvSpPr>
                <p:cNvPr id="839" name="Rectangle"/>
                <p:cNvSpPr/>
                <p:nvPr/>
              </p:nvSpPr>
              <p:spPr>
                <a:xfrm>
                  <a:off x="0" y="142725"/>
                  <a:ext cx="671459" cy="4502348"/>
                </a:xfrm>
                <a:prstGeom prst="rect">
                  <a:avLst/>
                </a:prstGeom>
                <a:noFill/>
                <a:ln w="25400" cap="sq">
                  <a:solidFill>
                    <a:srgbClr val="808080"/>
                  </a:solidFill>
                  <a:prstDash val="solid"/>
                  <a:miter lim="800000"/>
                </a:ln>
                <a:effectLst/>
              </p:spPr>
              <p:txBody>
                <a:bodyPr wrap="square" lIns="38099" tIns="38099" rIns="38099" bIns="38099" numCol="1" anchor="ctr">
                  <a:noAutofit/>
                </a:bodyPr>
                <a:lstStyle/>
                <a:p>
                  <a:pPr defTabSz="535747" fontAlgn="auto" hangingPunct="0">
                    <a:spcBef>
                      <a:spcPts val="0"/>
                    </a:spcBef>
                    <a:spcAft>
                      <a:spcPts val="0"/>
                    </a:spcAft>
                    <a:defRPr sz="3400">
                      <a:uFill>
                        <a:solidFill>
                          <a:srgbClr val="000000"/>
                        </a:solidFill>
                      </a:uFill>
                      <a:latin typeface="Arial"/>
                      <a:ea typeface="Arial"/>
                      <a:cs typeface="Arial"/>
                      <a:sym typeface="Arial"/>
                    </a:defRPr>
                  </a:pPr>
                  <a:endParaRPr sz="1992" kern="0">
                    <a:solidFill>
                      <a:srgbClr val="000000"/>
                    </a:solidFill>
                    <a:uFill>
                      <a:solidFill>
                        <a:srgbClr val="000000"/>
                      </a:solidFill>
                    </a:uFill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840" name="…"/>
                <p:cNvSpPr txBox="1"/>
                <p:nvPr/>
              </p:nvSpPr>
              <p:spPr>
                <a:xfrm>
                  <a:off x="103963" y="4035244"/>
                  <a:ext cx="440827" cy="503638"/>
                </a:xfrm>
                <a:prstGeom prst="rect">
                  <a:avLst/>
                </a:prstGeom>
                <a:noFill/>
                <a:ln w="12700" cap="flat">
                  <a:noFill/>
                  <a:miter lim="400000"/>
                </a:ln>
                <a:effectLst/>
                <a:extLst>
                  <a:ext uri="{C572A759-6A51-4108-AA02-DFA0A04FC94B}">
                    <ma14:wrappingTextBoxFlag xmlns="" xmlns:ma14="http://schemas.microsoft.com/office/mac/drawingml/2011/main" val="1"/>
                  </a:ext>
                </a:extLst>
              </p:spPr>
              <p:txBody>
                <a:bodyPr wrap="none" lIns="38999" tIns="38999" rIns="38999" bIns="38999" numCol="1" anchor="t">
                  <a:spAutoFit/>
                </a:bodyPr>
                <a:lstStyle>
                  <a:lvl1pPr defTabSz="914400">
                    <a:defRPr sz="2400" b="1">
                      <a:solidFill>
                        <a:srgbClr val="808080"/>
                      </a:solidFill>
                      <a:uFill>
                        <a:solidFill>
                          <a:srgbClr val="808080"/>
                        </a:solidFill>
                      </a:uFill>
                      <a:latin typeface="Helvetica"/>
                      <a:ea typeface="Helvetica"/>
                      <a:cs typeface="Helvetica"/>
                      <a:sym typeface="Helvetica"/>
                    </a:defRPr>
                  </a:lvl1pPr>
                </a:lstStyle>
                <a:p>
                  <a:pPr algn="ctr" defTabSz="535747" fontAlgn="auto" hangingPunct="0">
                    <a:spcBef>
                      <a:spcPts val="0"/>
                    </a:spcBef>
                    <a:spcAft>
                      <a:spcPts val="0"/>
                    </a:spcAft>
                    <a:defRPr b="0">
                      <a:solidFill>
                        <a:srgbClr val="000000"/>
                      </a:solidFill>
                      <a:uFill>
                        <a:solidFill>
                          <a:srgbClr val="000000"/>
                        </a:solidFill>
                      </a:uFill>
                      <a:latin typeface="Arial"/>
                      <a:ea typeface="Arial"/>
                      <a:cs typeface="Arial"/>
                      <a:sym typeface="Arial"/>
                    </a:defRPr>
                  </a:pPr>
                  <a:r>
                    <a:rPr sz="1406" kern="0"/>
                    <a:t>…</a:t>
                  </a:r>
                </a:p>
              </p:txBody>
            </p:sp>
            <p:grpSp>
              <p:nvGrpSpPr>
                <p:cNvPr id="854" name="Group"/>
                <p:cNvGrpSpPr/>
                <p:nvPr/>
              </p:nvGrpSpPr>
              <p:grpSpPr>
                <a:xfrm>
                  <a:off x="165431" y="1852190"/>
                  <a:ext cx="4479642" cy="330865"/>
                  <a:chOff x="0" y="0"/>
                  <a:chExt cx="4479640" cy="330864"/>
                </a:xfrm>
              </p:grpSpPr>
              <p:pic>
                <p:nvPicPr>
                  <p:cNvPr id="841" name="images068" descr="images068"/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-1" y="0"/>
                    <a:ext cx="331827" cy="33086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:spPr>
              </p:pic>
              <p:grpSp>
                <p:nvGrpSpPr>
                  <p:cNvPr id="852" name="Group"/>
                  <p:cNvGrpSpPr/>
                  <p:nvPr/>
                </p:nvGrpSpPr>
                <p:grpSpPr>
                  <a:xfrm>
                    <a:off x="683559" y="0"/>
                    <a:ext cx="3796082" cy="330865"/>
                    <a:chOff x="0" y="0"/>
                    <a:chExt cx="3796080" cy="330864"/>
                  </a:xfrm>
                </p:grpSpPr>
                <p:pic>
                  <p:nvPicPr>
                    <p:cNvPr id="842" name="images_FVinCC068_005" descr="images_FVinCC068_005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376068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43" name="images_FVinCC068_006" descr="images_FVinCC068_006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0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44" name="images_FVinCC068_007" descr="images_FVinCC068_007"/>
                    <p:cNvPicPr>
                      <a:picLocks noChangeAspect="1"/>
                    </p:cNvPicPr>
                    <p:nvPr/>
                  </p:nvPicPr>
                  <p:blipFill>
                    <a:blip r:embed="rId6"/>
                    <a:stretch>
                      <a:fillRect/>
                    </a:stretch>
                  </p:blipFill>
                  <p:spPr>
                    <a:xfrm>
                      <a:off x="765410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45" name="images_FVinCC068_008" descr="images_FVinCC068_008"/>
                    <p:cNvPicPr>
                      <a:picLocks noChangeAspect="1"/>
                    </p:cNvPicPr>
                    <p:nvPr/>
                  </p:nvPicPr>
                  <p:blipFill>
                    <a:blip r:embed="rId7"/>
                    <a:stretch>
                      <a:fillRect/>
                    </a:stretch>
                  </p:blipFill>
                  <p:spPr>
                    <a:xfrm>
                      <a:off x="1148115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46" name="images_FVinCC068_009" descr="images_FVinCC068_009"/>
                    <p:cNvPicPr>
                      <a:picLocks noChangeAspect="1"/>
                    </p:cNvPicPr>
                    <p:nvPr/>
                  </p:nvPicPr>
                  <p:blipFill>
                    <a:blip r:embed="rId8"/>
                    <a:stretch>
                      <a:fillRect/>
                    </a:stretch>
                  </p:blipFill>
                  <p:spPr>
                    <a:xfrm>
                      <a:off x="1537457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47" name="images_FVinCC068_000" descr="images_FVinCC068_000"/>
                    <p:cNvPicPr>
                      <a:picLocks noChangeAspect="1"/>
                    </p:cNvPicPr>
                    <p:nvPr/>
                  </p:nvPicPr>
                  <p:blipFill>
                    <a:blip r:embed="rId9"/>
                    <a:stretch>
                      <a:fillRect/>
                    </a:stretch>
                  </p:blipFill>
                  <p:spPr>
                    <a:xfrm>
                      <a:off x="1922374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48" name="images_FVinCC068_001" descr="images_FVinCC068_001"/>
                    <p:cNvPicPr>
                      <a:picLocks noChangeAspect="1"/>
                    </p:cNvPicPr>
                    <p:nvPr/>
                  </p:nvPicPr>
                  <p:blipFill>
                    <a:blip r:embed="rId10"/>
                    <a:stretch>
                      <a:fillRect/>
                    </a:stretch>
                  </p:blipFill>
                  <p:spPr>
                    <a:xfrm>
                      <a:off x="2300655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49" name="images_FVinCC068_002" descr="images_FVinCC068_002"/>
                    <p:cNvPicPr>
                      <a:picLocks noChangeAspect="1"/>
                    </p:cNvPicPr>
                    <p:nvPr/>
                  </p:nvPicPr>
                  <p:blipFill>
                    <a:blip r:embed="rId11"/>
                    <a:stretch>
                      <a:fillRect/>
                    </a:stretch>
                  </p:blipFill>
                  <p:spPr>
                    <a:xfrm>
                      <a:off x="2685572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50" name="images_FVinCC068_003" descr="images_FVinCC068_003"/>
                    <p:cNvPicPr>
                      <a:picLocks noChangeAspect="1"/>
                    </p:cNvPicPr>
                    <p:nvPr/>
                  </p:nvPicPr>
                  <p:blipFill>
                    <a:blip r:embed="rId12"/>
                    <a:stretch>
                      <a:fillRect/>
                    </a:stretch>
                  </p:blipFill>
                  <p:spPr>
                    <a:xfrm>
                      <a:off x="3072701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51" name="images_FVinCC068_004" descr="images_FVinCC068_004"/>
                    <p:cNvPicPr>
                      <a:picLocks noChangeAspect="1"/>
                    </p:cNvPicPr>
                    <p:nvPr/>
                  </p:nvPicPr>
                  <p:blipFill>
                    <a:blip r:embed="rId13"/>
                    <a:stretch>
                      <a:fillRect/>
                    </a:stretch>
                  </p:blipFill>
                  <p:spPr>
                    <a:xfrm>
                      <a:off x="3464255" y="0"/>
                      <a:ext cx="33182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</p:grpSp>
              <p:sp>
                <p:nvSpPr>
                  <p:cNvPr id="853" name="Line"/>
                  <p:cNvSpPr/>
                  <p:nvPr/>
                </p:nvSpPr>
                <p:spPr>
                  <a:xfrm flipH="1" flipV="1">
                    <a:off x="331826" y="174255"/>
                    <a:ext cx="300855" cy="1"/>
                  </a:xfrm>
                  <a:prstGeom prst="line">
                    <a:avLst/>
                  </a:prstGeom>
                  <a:noFill/>
                  <a:ln w="12700" cap="sq">
                    <a:solidFill>
                      <a:srgbClr val="808080"/>
                    </a:solidFill>
                    <a:prstDash val="solid"/>
                    <a:round/>
                    <a:tailEnd type="triangle" w="med" len="med"/>
                  </a:ln>
                  <a:effectLst/>
                </p:spPr>
                <p:txBody>
                  <a:bodyPr wrap="square" lIns="38099" tIns="38099" rIns="38099" bIns="38099" numCol="1" anchor="t">
                    <a:noAutofit/>
                  </a:bodyPr>
                  <a:lstStyle/>
                  <a:p>
                    <a:pPr defTabSz="267873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sz="1600">
                        <a:latin typeface="Helvetica"/>
                        <a:ea typeface="Helvetica"/>
                        <a:cs typeface="Helvetica"/>
                        <a:sym typeface="Helvetica"/>
                      </a:defRPr>
                    </a:pPr>
                    <a:endParaRPr sz="937" kern="0">
                      <a:solidFill>
                        <a:srgbClr val="000000"/>
                      </a:solidFill>
                      <a:latin typeface="Helvetica"/>
                      <a:cs typeface="Helvetica"/>
                      <a:sym typeface="Helvetica"/>
                    </a:endParaRPr>
                  </a:p>
                </p:txBody>
              </p:sp>
            </p:grpSp>
            <p:grpSp>
              <p:nvGrpSpPr>
                <p:cNvPr id="865" name="Group"/>
                <p:cNvGrpSpPr/>
                <p:nvPr/>
              </p:nvGrpSpPr>
              <p:grpSpPr>
                <a:xfrm>
                  <a:off x="171919" y="2254417"/>
                  <a:ext cx="3311886" cy="330865"/>
                  <a:chOff x="0" y="0"/>
                  <a:chExt cx="3311884" cy="330864"/>
                </a:xfrm>
              </p:grpSpPr>
              <p:pic>
                <p:nvPicPr>
                  <p:cNvPr id="855" name="images587" descr="images587"/>
                  <p:cNvPicPr>
                    <a:picLocks noChangeAspect="1"/>
                  </p:cNvPicPr>
                  <p:nvPr/>
                </p:nvPicPr>
                <p:blipFill>
                  <a:blip r:embed="rId14"/>
                  <a:stretch>
                    <a:fillRect/>
                  </a:stretch>
                </p:blipFill>
                <p:spPr>
                  <a:xfrm>
                    <a:off x="0" y="0"/>
                    <a:ext cx="330528" cy="33086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:spPr>
              </p:pic>
              <p:grpSp>
                <p:nvGrpSpPr>
                  <p:cNvPr id="863" name="Group"/>
                  <p:cNvGrpSpPr/>
                  <p:nvPr/>
                </p:nvGrpSpPr>
                <p:grpSpPr>
                  <a:xfrm>
                    <a:off x="680886" y="0"/>
                    <a:ext cx="2630999" cy="330865"/>
                    <a:chOff x="0" y="0"/>
                    <a:chExt cx="2630998" cy="330864"/>
                  </a:xfrm>
                </p:grpSpPr>
                <p:pic>
                  <p:nvPicPr>
                    <p:cNvPr id="856" name="images_FVinCC587_003" descr="images_FVinCC587_003"/>
                    <p:cNvPicPr>
                      <a:picLocks noChangeAspect="1"/>
                    </p:cNvPicPr>
                    <p:nvPr/>
                  </p:nvPicPr>
                  <p:blipFill>
                    <a:blip r:embed="rId15"/>
                    <a:stretch>
                      <a:fillRect/>
                    </a:stretch>
                  </p:blipFill>
                  <p:spPr>
                    <a:xfrm>
                      <a:off x="0" y="0"/>
                      <a:ext cx="330528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57" name="images_FVinCC587_004" descr="images_FVinCC587_004"/>
                    <p:cNvPicPr>
                      <a:picLocks noChangeAspect="1"/>
                    </p:cNvPicPr>
                    <p:nvPr/>
                  </p:nvPicPr>
                  <p:blipFill>
                    <a:blip r:embed="rId16"/>
                    <a:stretch>
                      <a:fillRect/>
                    </a:stretch>
                  </p:blipFill>
                  <p:spPr>
                    <a:xfrm>
                      <a:off x="381208" y="0"/>
                      <a:ext cx="330528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58" name="images_FVinCC587_005" descr="images_FVinCC587_005"/>
                    <p:cNvPicPr>
                      <a:picLocks noChangeAspect="1"/>
                    </p:cNvPicPr>
                    <p:nvPr/>
                  </p:nvPicPr>
                  <p:blipFill>
                    <a:blip r:embed="rId17"/>
                    <a:stretch>
                      <a:fillRect/>
                    </a:stretch>
                  </p:blipFill>
                  <p:spPr>
                    <a:xfrm>
                      <a:off x="764620" y="0"/>
                      <a:ext cx="330528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59" name="images_FVinCC587_006" descr="images_FVinCC587_006"/>
                    <p:cNvPicPr>
                      <a:picLocks noChangeAspect="1"/>
                    </p:cNvPicPr>
                    <p:nvPr/>
                  </p:nvPicPr>
                  <p:blipFill>
                    <a:blip r:embed="rId18"/>
                    <a:stretch>
                      <a:fillRect/>
                    </a:stretch>
                  </p:blipFill>
                  <p:spPr>
                    <a:xfrm>
                      <a:off x="1154642" y="0"/>
                      <a:ext cx="330528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60" name="images_FVinCC587_000" descr="images_FVinCC587_000"/>
                    <p:cNvPicPr>
                      <a:picLocks noChangeAspect="1"/>
                    </p:cNvPicPr>
                    <p:nvPr/>
                  </p:nvPicPr>
                  <p:blipFill>
                    <a:blip r:embed="rId19"/>
                    <a:stretch>
                      <a:fillRect/>
                    </a:stretch>
                  </p:blipFill>
                  <p:spPr>
                    <a:xfrm>
                      <a:off x="1538054" y="0"/>
                      <a:ext cx="330528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61" name="images_FVinCC587_001" descr="images_FVinCC587_001"/>
                    <p:cNvPicPr>
                      <a:picLocks noChangeAspect="1"/>
                    </p:cNvPicPr>
                    <p:nvPr/>
                  </p:nvPicPr>
                  <p:blipFill>
                    <a:blip r:embed="rId20"/>
                    <a:stretch>
                      <a:fillRect/>
                    </a:stretch>
                  </p:blipFill>
                  <p:spPr>
                    <a:xfrm>
                      <a:off x="1923669" y="0"/>
                      <a:ext cx="330529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62" name="images_FVinCC587_002" descr="images_FVinCC587_002"/>
                    <p:cNvPicPr>
                      <a:picLocks noChangeAspect="1"/>
                    </p:cNvPicPr>
                    <p:nvPr/>
                  </p:nvPicPr>
                  <p:blipFill>
                    <a:blip r:embed="rId21"/>
                    <a:stretch>
                      <a:fillRect/>
                    </a:stretch>
                  </p:blipFill>
                  <p:spPr>
                    <a:xfrm>
                      <a:off x="2300470" y="0"/>
                      <a:ext cx="330529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</p:grpSp>
              <p:sp>
                <p:nvSpPr>
                  <p:cNvPr id="864" name="Line"/>
                  <p:cNvSpPr/>
                  <p:nvPr/>
                </p:nvSpPr>
                <p:spPr>
                  <a:xfrm flipH="1" flipV="1">
                    <a:off x="330527" y="169843"/>
                    <a:ext cx="299679" cy="1"/>
                  </a:xfrm>
                  <a:prstGeom prst="line">
                    <a:avLst/>
                  </a:prstGeom>
                  <a:noFill/>
                  <a:ln w="12700" cap="sq">
                    <a:solidFill>
                      <a:srgbClr val="808080"/>
                    </a:solidFill>
                    <a:prstDash val="solid"/>
                    <a:round/>
                    <a:tailEnd type="triangle" w="med" len="med"/>
                  </a:ln>
                  <a:effectLst/>
                </p:spPr>
                <p:txBody>
                  <a:bodyPr wrap="square" lIns="38099" tIns="38099" rIns="38099" bIns="38099" numCol="1" anchor="t">
                    <a:noAutofit/>
                  </a:bodyPr>
                  <a:lstStyle/>
                  <a:p>
                    <a:pPr defTabSz="267873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sz="1600">
                        <a:latin typeface="Helvetica"/>
                        <a:ea typeface="Helvetica"/>
                        <a:cs typeface="Helvetica"/>
                        <a:sym typeface="Helvetica"/>
                      </a:defRPr>
                    </a:pPr>
                    <a:endParaRPr sz="937" kern="0">
                      <a:solidFill>
                        <a:srgbClr val="000000"/>
                      </a:solidFill>
                      <a:latin typeface="Helvetica"/>
                      <a:cs typeface="Helvetica"/>
                      <a:sym typeface="Helvetica"/>
                    </a:endParaRPr>
                  </a:p>
                </p:txBody>
              </p:sp>
            </p:grpSp>
            <p:grpSp>
              <p:nvGrpSpPr>
                <p:cNvPr id="874" name="Group"/>
                <p:cNvGrpSpPr/>
                <p:nvPr/>
              </p:nvGrpSpPr>
              <p:grpSpPr>
                <a:xfrm>
                  <a:off x="165432" y="2640425"/>
                  <a:ext cx="2556088" cy="330865"/>
                  <a:chOff x="0" y="0"/>
                  <a:chExt cx="2556087" cy="330864"/>
                </a:xfrm>
              </p:grpSpPr>
              <p:pic>
                <p:nvPicPr>
                  <p:cNvPr id="866" name="images511" descr="images511"/>
                  <p:cNvPicPr>
                    <a:picLocks noChangeAspect="1"/>
                  </p:cNvPicPr>
                  <p:nvPr/>
                </p:nvPicPr>
                <p:blipFill>
                  <a:blip r:embed="rId22"/>
                  <a:stretch>
                    <a:fillRect/>
                  </a:stretch>
                </p:blipFill>
                <p:spPr>
                  <a:xfrm>
                    <a:off x="0" y="0"/>
                    <a:ext cx="331386" cy="33086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:spPr>
              </p:pic>
              <p:grpSp>
                <p:nvGrpSpPr>
                  <p:cNvPr id="872" name="Group"/>
                  <p:cNvGrpSpPr/>
                  <p:nvPr/>
                </p:nvGrpSpPr>
                <p:grpSpPr>
                  <a:xfrm>
                    <a:off x="682654" y="0"/>
                    <a:ext cx="1873434" cy="330865"/>
                    <a:chOff x="0" y="0"/>
                    <a:chExt cx="1873433" cy="330864"/>
                  </a:xfrm>
                </p:grpSpPr>
                <p:pic>
                  <p:nvPicPr>
                    <p:cNvPr id="867" name="images_FVinCC511_002" descr="images_FVinCC511_002"/>
                    <p:cNvPicPr>
                      <a:picLocks noChangeAspect="1"/>
                    </p:cNvPicPr>
                    <p:nvPr/>
                  </p:nvPicPr>
                  <p:blipFill>
                    <a:blip r:embed="rId23"/>
                    <a:stretch>
                      <a:fillRect/>
                    </a:stretch>
                  </p:blipFill>
                  <p:spPr>
                    <a:xfrm>
                      <a:off x="-1" y="0"/>
                      <a:ext cx="331387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68" name="images_FVinCC511_003" descr="images_FVinCC511_003"/>
                    <p:cNvPicPr>
                      <a:picLocks noChangeAspect="1"/>
                    </p:cNvPicPr>
                    <p:nvPr/>
                  </p:nvPicPr>
                  <p:blipFill>
                    <a:blip r:embed="rId24"/>
                    <a:stretch>
                      <a:fillRect/>
                    </a:stretch>
                  </p:blipFill>
                  <p:spPr>
                    <a:xfrm>
                      <a:off x="382198" y="0"/>
                      <a:ext cx="33138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69" name="images_FVinCC511_004" descr="images_FVinCC511_004"/>
                    <p:cNvPicPr>
                      <a:picLocks noChangeAspect="1"/>
                    </p:cNvPicPr>
                    <p:nvPr/>
                  </p:nvPicPr>
                  <p:blipFill>
                    <a:blip r:embed="rId25"/>
                    <a:stretch>
                      <a:fillRect/>
                    </a:stretch>
                  </p:blipFill>
                  <p:spPr>
                    <a:xfrm>
                      <a:off x="764396" y="0"/>
                      <a:ext cx="33138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70" name="images_FVinCC511_000" descr="images_FVinCC511_000"/>
                    <p:cNvPicPr>
                      <a:picLocks noChangeAspect="1"/>
                    </p:cNvPicPr>
                    <p:nvPr/>
                  </p:nvPicPr>
                  <p:blipFill>
                    <a:blip r:embed="rId26"/>
                    <a:stretch>
                      <a:fillRect/>
                    </a:stretch>
                  </p:blipFill>
                  <p:spPr>
                    <a:xfrm>
                      <a:off x="1153221" y="0"/>
                      <a:ext cx="331387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71" name="images_FVinCC511_001" descr="images_FVinCC511_001"/>
                    <p:cNvPicPr>
                      <a:picLocks noChangeAspect="1"/>
                    </p:cNvPicPr>
                    <p:nvPr/>
                  </p:nvPicPr>
                  <p:blipFill>
                    <a:blip r:embed="rId27"/>
                    <a:stretch>
                      <a:fillRect/>
                    </a:stretch>
                  </p:blipFill>
                  <p:spPr>
                    <a:xfrm>
                      <a:off x="1542047" y="0"/>
                      <a:ext cx="331387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</p:grpSp>
              <p:sp>
                <p:nvSpPr>
                  <p:cNvPr id="873" name="Line"/>
                  <p:cNvSpPr/>
                  <p:nvPr/>
                </p:nvSpPr>
                <p:spPr>
                  <a:xfrm flipH="1" flipV="1">
                    <a:off x="331386" y="172049"/>
                    <a:ext cx="300456" cy="1"/>
                  </a:xfrm>
                  <a:prstGeom prst="line">
                    <a:avLst/>
                  </a:prstGeom>
                  <a:noFill/>
                  <a:ln w="12700" cap="sq">
                    <a:solidFill>
                      <a:srgbClr val="808080"/>
                    </a:solidFill>
                    <a:prstDash val="solid"/>
                    <a:round/>
                    <a:tailEnd type="triangle" w="med" len="med"/>
                  </a:ln>
                  <a:effectLst/>
                </p:spPr>
                <p:txBody>
                  <a:bodyPr wrap="square" lIns="38099" tIns="38099" rIns="38099" bIns="38099" numCol="1" anchor="t">
                    <a:noAutofit/>
                  </a:bodyPr>
                  <a:lstStyle/>
                  <a:p>
                    <a:pPr defTabSz="267873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sz="1600">
                        <a:latin typeface="Helvetica"/>
                        <a:ea typeface="Helvetica"/>
                        <a:cs typeface="Helvetica"/>
                        <a:sym typeface="Helvetica"/>
                      </a:defRPr>
                    </a:pPr>
                    <a:endParaRPr sz="937" kern="0">
                      <a:solidFill>
                        <a:srgbClr val="000000"/>
                      </a:solidFill>
                      <a:latin typeface="Helvetica"/>
                      <a:cs typeface="Helvetica"/>
                      <a:sym typeface="Helvetica"/>
                    </a:endParaRPr>
                  </a:p>
                </p:txBody>
              </p:sp>
            </p:grpSp>
            <p:grpSp>
              <p:nvGrpSpPr>
                <p:cNvPr id="884" name="Group"/>
                <p:cNvGrpSpPr/>
                <p:nvPr/>
              </p:nvGrpSpPr>
              <p:grpSpPr>
                <a:xfrm>
                  <a:off x="165432" y="3016702"/>
                  <a:ext cx="2938852" cy="330865"/>
                  <a:chOff x="0" y="0"/>
                  <a:chExt cx="2938851" cy="330864"/>
                </a:xfrm>
              </p:grpSpPr>
              <p:grpSp>
                <p:nvGrpSpPr>
                  <p:cNvPr id="881" name="Group"/>
                  <p:cNvGrpSpPr/>
                  <p:nvPr/>
                </p:nvGrpSpPr>
                <p:grpSpPr>
                  <a:xfrm>
                    <a:off x="681249" y="0"/>
                    <a:ext cx="2257603" cy="330865"/>
                    <a:chOff x="0" y="0"/>
                    <a:chExt cx="2257602" cy="330864"/>
                  </a:xfrm>
                </p:grpSpPr>
                <p:pic>
                  <p:nvPicPr>
                    <p:cNvPr id="875" name="images_FVinCC192_003" descr="images_FVinCC192_003"/>
                    <p:cNvPicPr>
                      <a:picLocks noChangeAspect="1"/>
                    </p:cNvPicPr>
                    <p:nvPr/>
                  </p:nvPicPr>
                  <p:blipFill>
                    <a:blip r:embed="rId28"/>
                    <a:stretch>
                      <a:fillRect/>
                    </a:stretch>
                  </p:blipFill>
                  <p:spPr>
                    <a:xfrm>
                      <a:off x="-1" y="0"/>
                      <a:ext cx="33070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76" name="images_FVinCC192_004" descr="images_FVinCC192_004"/>
                    <p:cNvPicPr>
                      <a:picLocks noChangeAspect="1"/>
                    </p:cNvPicPr>
                    <p:nvPr/>
                  </p:nvPicPr>
                  <p:blipFill>
                    <a:blip r:embed="rId29"/>
                    <a:stretch>
                      <a:fillRect/>
                    </a:stretch>
                  </p:blipFill>
                  <p:spPr>
                    <a:xfrm>
                      <a:off x="388025" y="0"/>
                      <a:ext cx="330704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77" name="images_FVinCC192_005" descr="images_FVinCC192_005"/>
                    <p:cNvPicPr>
                      <a:picLocks noChangeAspect="1"/>
                    </p:cNvPicPr>
                    <p:nvPr/>
                  </p:nvPicPr>
                  <p:blipFill>
                    <a:blip r:embed="rId30"/>
                    <a:stretch>
                      <a:fillRect/>
                    </a:stretch>
                  </p:blipFill>
                  <p:spPr>
                    <a:xfrm>
                      <a:off x="767232" y="0"/>
                      <a:ext cx="330704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78" name="images_FVinCC192_000" descr="images_FVinCC192_000"/>
                    <p:cNvPicPr>
                      <a:picLocks noChangeAspect="1"/>
                    </p:cNvPicPr>
                    <p:nvPr/>
                  </p:nvPicPr>
                  <p:blipFill>
                    <a:blip r:embed="rId31"/>
                    <a:stretch>
                      <a:fillRect/>
                    </a:stretch>
                  </p:blipFill>
                  <p:spPr>
                    <a:xfrm>
                      <a:off x="1150848" y="0"/>
                      <a:ext cx="330704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79" name="images_FVinCC192_001" descr="images_FVinCC192_001"/>
                    <p:cNvPicPr>
                      <a:picLocks noChangeAspect="1"/>
                    </p:cNvPicPr>
                    <p:nvPr/>
                  </p:nvPicPr>
                  <p:blipFill>
                    <a:blip r:embed="rId32"/>
                    <a:stretch>
                      <a:fillRect/>
                    </a:stretch>
                  </p:blipFill>
                  <p:spPr>
                    <a:xfrm>
                      <a:off x="1536668" y="0"/>
                      <a:ext cx="33070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80" name="images_FVinCC192_002" descr="images_FVinCC192_002"/>
                    <p:cNvPicPr>
                      <a:picLocks noChangeAspect="1"/>
                    </p:cNvPicPr>
                    <p:nvPr/>
                  </p:nvPicPr>
                  <p:blipFill>
                    <a:blip r:embed="rId33"/>
                    <a:stretch>
                      <a:fillRect/>
                    </a:stretch>
                  </p:blipFill>
                  <p:spPr>
                    <a:xfrm>
                      <a:off x="1926899" y="0"/>
                      <a:ext cx="330704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</p:grpSp>
              <p:pic>
                <p:nvPicPr>
                  <p:cNvPr id="882" name="images192" descr="images192"/>
                  <p:cNvPicPr>
                    <a:picLocks noChangeAspect="1"/>
                  </p:cNvPicPr>
                  <p:nvPr/>
                </p:nvPicPr>
                <p:blipFill>
                  <a:blip r:embed="rId34"/>
                  <a:stretch>
                    <a:fillRect/>
                  </a:stretch>
                </p:blipFill>
                <p:spPr>
                  <a:xfrm>
                    <a:off x="-1" y="0"/>
                    <a:ext cx="330705" cy="33086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:spPr>
              </p:pic>
              <p:sp>
                <p:nvSpPr>
                  <p:cNvPr id="883" name="Line"/>
                  <p:cNvSpPr/>
                  <p:nvPr/>
                </p:nvSpPr>
                <p:spPr>
                  <a:xfrm flipH="1" flipV="1">
                    <a:off x="330704" y="178666"/>
                    <a:ext cx="299838" cy="1"/>
                  </a:xfrm>
                  <a:prstGeom prst="line">
                    <a:avLst/>
                  </a:prstGeom>
                  <a:noFill/>
                  <a:ln w="12700" cap="sq">
                    <a:solidFill>
                      <a:srgbClr val="808080"/>
                    </a:solidFill>
                    <a:prstDash val="solid"/>
                    <a:round/>
                    <a:tailEnd type="triangle" w="med" len="med"/>
                  </a:ln>
                  <a:effectLst/>
                </p:spPr>
                <p:txBody>
                  <a:bodyPr wrap="square" lIns="38099" tIns="38099" rIns="38099" bIns="38099" numCol="1" anchor="t">
                    <a:noAutofit/>
                  </a:bodyPr>
                  <a:lstStyle/>
                  <a:p>
                    <a:pPr defTabSz="267873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sz="1600">
                        <a:latin typeface="Helvetica"/>
                        <a:ea typeface="Helvetica"/>
                        <a:cs typeface="Helvetica"/>
                        <a:sym typeface="Helvetica"/>
                      </a:defRPr>
                    </a:pPr>
                    <a:endParaRPr sz="937" kern="0">
                      <a:solidFill>
                        <a:srgbClr val="000000"/>
                      </a:solidFill>
                      <a:latin typeface="Helvetica"/>
                      <a:cs typeface="Helvetica"/>
                      <a:sym typeface="Helvetica"/>
                    </a:endParaRPr>
                  </a:p>
                </p:txBody>
              </p:sp>
            </p:grpSp>
            <p:grpSp>
              <p:nvGrpSpPr>
                <p:cNvPr id="890" name="Group"/>
                <p:cNvGrpSpPr/>
                <p:nvPr/>
              </p:nvGrpSpPr>
              <p:grpSpPr>
                <a:xfrm>
                  <a:off x="178407" y="3415686"/>
                  <a:ext cx="1394820" cy="330865"/>
                  <a:chOff x="0" y="0"/>
                  <a:chExt cx="1394819" cy="330864"/>
                </a:xfrm>
              </p:grpSpPr>
              <p:grpSp>
                <p:nvGrpSpPr>
                  <p:cNvPr id="887" name="Group"/>
                  <p:cNvGrpSpPr/>
                  <p:nvPr/>
                </p:nvGrpSpPr>
                <p:grpSpPr>
                  <a:xfrm>
                    <a:off x="684125" y="0"/>
                    <a:ext cx="710695" cy="330865"/>
                    <a:chOff x="0" y="0"/>
                    <a:chExt cx="710693" cy="330864"/>
                  </a:xfrm>
                </p:grpSpPr>
                <p:pic>
                  <p:nvPicPr>
                    <p:cNvPr id="885" name="images_FVinCC204_000" descr="images_FVinCC204_000"/>
                    <p:cNvPicPr>
                      <a:picLocks noChangeAspect="1"/>
                    </p:cNvPicPr>
                    <p:nvPr/>
                  </p:nvPicPr>
                  <p:blipFill>
                    <a:blip r:embed="rId35"/>
                    <a:stretch>
                      <a:fillRect/>
                    </a:stretch>
                  </p:blipFill>
                  <p:spPr>
                    <a:xfrm>
                      <a:off x="0" y="0"/>
                      <a:ext cx="332100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86" name="images_FVinCC204_001" descr="images_FVinCC204_001"/>
                    <p:cNvPicPr>
                      <a:picLocks noChangeAspect="1"/>
                    </p:cNvPicPr>
                    <p:nvPr/>
                  </p:nvPicPr>
                  <p:blipFill>
                    <a:blip r:embed="rId36"/>
                    <a:stretch>
                      <a:fillRect/>
                    </a:stretch>
                  </p:blipFill>
                  <p:spPr>
                    <a:xfrm>
                      <a:off x="378593" y="0"/>
                      <a:ext cx="332101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</p:grpSp>
              <p:pic>
                <p:nvPicPr>
                  <p:cNvPr id="888" name="images204" descr="images204"/>
                  <p:cNvPicPr>
                    <a:picLocks noChangeAspect="1"/>
                  </p:cNvPicPr>
                  <p:nvPr/>
                </p:nvPicPr>
                <p:blipFill>
                  <a:blip r:embed="rId37"/>
                  <a:stretch>
                    <a:fillRect/>
                  </a:stretch>
                </p:blipFill>
                <p:spPr>
                  <a:xfrm>
                    <a:off x="-1" y="0"/>
                    <a:ext cx="332101" cy="33086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:spPr>
              </p:pic>
              <p:sp>
                <p:nvSpPr>
                  <p:cNvPr id="889" name="Line"/>
                  <p:cNvSpPr/>
                  <p:nvPr/>
                </p:nvSpPr>
                <p:spPr>
                  <a:xfrm flipH="1" flipV="1">
                    <a:off x="332100" y="167637"/>
                    <a:ext cx="301104" cy="1"/>
                  </a:xfrm>
                  <a:prstGeom prst="line">
                    <a:avLst/>
                  </a:prstGeom>
                  <a:noFill/>
                  <a:ln w="12700" cap="sq">
                    <a:solidFill>
                      <a:srgbClr val="808080"/>
                    </a:solidFill>
                    <a:prstDash val="solid"/>
                    <a:round/>
                    <a:tailEnd type="triangle" w="med" len="med"/>
                  </a:ln>
                  <a:effectLst/>
                </p:spPr>
                <p:txBody>
                  <a:bodyPr wrap="square" lIns="38099" tIns="38099" rIns="38099" bIns="38099" numCol="1" anchor="t">
                    <a:noAutofit/>
                  </a:bodyPr>
                  <a:lstStyle/>
                  <a:p>
                    <a:pPr defTabSz="267873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sz="1600">
                        <a:latin typeface="Helvetica"/>
                        <a:ea typeface="Helvetica"/>
                        <a:cs typeface="Helvetica"/>
                        <a:sym typeface="Helvetica"/>
                      </a:defRPr>
                    </a:pPr>
                    <a:endParaRPr sz="937" kern="0">
                      <a:solidFill>
                        <a:srgbClr val="000000"/>
                      </a:solidFill>
                      <a:latin typeface="Helvetica"/>
                      <a:cs typeface="Helvetica"/>
                      <a:sym typeface="Helvetica"/>
                    </a:endParaRPr>
                  </a:p>
                </p:txBody>
              </p:sp>
            </p:grpSp>
            <p:grpSp>
              <p:nvGrpSpPr>
                <p:cNvPr id="898" name="Group"/>
                <p:cNvGrpSpPr/>
                <p:nvPr/>
              </p:nvGrpSpPr>
              <p:grpSpPr>
                <a:xfrm>
                  <a:off x="175163" y="3795206"/>
                  <a:ext cx="2157105" cy="330865"/>
                  <a:chOff x="0" y="0"/>
                  <a:chExt cx="2157104" cy="330864"/>
                </a:xfrm>
              </p:grpSpPr>
              <p:grpSp>
                <p:nvGrpSpPr>
                  <p:cNvPr id="895" name="Group"/>
                  <p:cNvGrpSpPr/>
                  <p:nvPr/>
                </p:nvGrpSpPr>
                <p:grpSpPr>
                  <a:xfrm>
                    <a:off x="681539" y="0"/>
                    <a:ext cx="1475566" cy="330865"/>
                    <a:chOff x="0" y="0"/>
                    <a:chExt cx="1475565" cy="330864"/>
                  </a:xfrm>
                </p:grpSpPr>
                <p:pic>
                  <p:nvPicPr>
                    <p:cNvPr id="891" name="images_FVinCC690_002" descr="images_FVinCC690_002"/>
                    <p:cNvPicPr>
                      <a:picLocks noChangeAspect="1"/>
                    </p:cNvPicPr>
                    <p:nvPr/>
                  </p:nvPicPr>
                  <p:blipFill>
                    <a:blip r:embed="rId38"/>
                    <a:stretch>
                      <a:fillRect/>
                    </a:stretch>
                  </p:blipFill>
                  <p:spPr>
                    <a:xfrm>
                      <a:off x="-1" y="0"/>
                      <a:ext cx="33084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92" name="images_FVinCC690_003" descr="images_FVinCC690_003"/>
                    <p:cNvPicPr>
                      <a:picLocks noChangeAspect="1"/>
                    </p:cNvPicPr>
                    <p:nvPr/>
                  </p:nvPicPr>
                  <p:blipFill>
                    <a:blip r:embed="rId39"/>
                    <a:stretch>
                      <a:fillRect/>
                    </a:stretch>
                  </p:blipFill>
                  <p:spPr>
                    <a:xfrm>
                      <a:off x="385984" y="0"/>
                      <a:ext cx="33084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93" name="images_FVinCC690_000" descr="images_FVinCC690_000"/>
                    <p:cNvPicPr>
                      <a:picLocks noChangeAspect="1"/>
                    </p:cNvPicPr>
                    <p:nvPr/>
                  </p:nvPicPr>
                  <p:blipFill>
                    <a:blip r:embed="rId40"/>
                    <a:stretch>
                      <a:fillRect/>
                    </a:stretch>
                  </p:blipFill>
                  <p:spPr>
                    <a:xfrm>
                      <a:off x="769764" y="0"/>
                      <a:ext cx="33084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894" name="images_FVinCC690_001" descr="images_FVinCC690_001"/>
                    <p:cNvPicPr>
                      <a:picLocks noChangeAspect="1"/>
                    </p:cNvPicPr>
                    <p:nvPr/>
                  </p:nvPicPr>
                  <p:blipFill>
                    <a:blip r:embed="rId41"/>
                    <a:stretch>
                      <a:fillRect/>
                    </a:stretch>
                  </p:blipFill>
                  <p:spPr>
                    <a:xfrm>
                      <a:off x="1144721" y="0"/>
                      <a:ext cx="33084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</p:grpSp>
              <p:pic>
                <p:nvPicPr>
                  <p:cNvPr id="896" name="images690" descr="images690"/>
                  <p:cNvPicPr>
                    <a:picLocks noChangeAspect="1"/>
                  </p:cNvPicPr>
                  <p:nvPr/>
                </p:nvPicPr>
                <p:blipFill>
                  <a:blip r:embed="rId42"/>
                  <a:stretch>
                    <a:fillRect/>
                  </a:stretch>
                </p:blipFill>
                <p:spPr>
                  <a:xfrm>
                    <a:off x="0" y="0"/>
                    <a:ext cx="330845" cy="33086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:spPr>
              </p:pic>
              <p:sp>
                <p:nvSpPr>
                  <p:cNvPr id="897" name="Line"/>
                  <p:cNvSpPr/>
                  <p:nvPr/>
                </p:nvSpPr>
                <p:spPr>
                  <a:xfrm flipH="1" flipV="1">
                    <a:off x="330844" y="178666"/>
                    <a:ext cx="299966" cy="1"/>
                  </a:xfrm>
                  <a:prstGeom prst="line">
                    <a:avLst/>
                  </a:prstGeom>
                  <a:noFill/>
                  <a:ln w="12700" cap="sq">
                    <a:solidFill>
                      <a:srgbClr val="808080"/>
                    </a:solidFill>
                    <a:prstDash val="solid"/>
                    <a:round/>
                    <a:tailEnd type="triangle" w="med" len="med"/>
                  </a:ln>
                  <a:effectLst/>
                </p:spPr>
                <p:txBody>
                  <a:bodyPr wrap="square" lIns="38099" tIns="38099" rIns="38099" bIns="38099" numCol="1" anchor="t">
                    <a:noAutofit/>
                  </a:bodyPr>
                  <a:lstStyle/>
                  <a:p>
                    <a:pPr defTabSz="267873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sz="1600">
                        <a:latin typeface="Helvetica"/>
                        <a:ea typeface="Helvetica"/>
                        <a:cs typeface="Helvetica"/>
                        <a:sym typeface="Helvetica"/>
                      </a:defRPr>
                    </a:pPr>
                    <a:endParaRPr sz="937" kern="0">
                      <a:solidFill>
                        <a:srgbClr val="000000"/>
                      </a:solidFill>
                      <a:latin typeface="Helvetica"/>
                      <a:cs typeface="Helvetica"/>
                      <a:sym typeface="Helvetica"/>
                    </a:endParaRPr>
                  </a:p>
                </p:txBody>
              </p:sp>
            </p:grpSp>
            <p:grpSp>
              <p:nvGrpSpPr>
                <p:cNvPr id="919" name="Group"/>
                <p:cNvGrpSpPr/>
                <p:nvPr/>
              </p:nvGrpSpPr>
              <p:grpSpPr>
                <a:xfrm>
                  <a:off x="168675" y="736334"/>
                  <a:ext cx="6818235" cy="668219"/>
                  <a:chOff x="0" y="0"/>
                  <a:chExt cx="6818233" cy="668217"/>
                </a:xfrm>
              </p:grpSpPr>
              <p:pic>
                <p:nvPicPr>
                  <p:cNvPr id="899" name="images770" descr="images770"/>
                  <p:cNvPicPr>
                    <a:picLocks noChangeAspect="1"/>
                  </p:cNvPicPr>
                  <p:nvPr/>
                </p:nvPicPr>
                <p:blipFill>
                  <a:blip r:embed="rId43"/>
                  <a:stretch>
                    <a:fillRect/>
                  </a:stretch>
                </p:blipFill>
                <p:spPr>
                  <a:xfrm>
                    <a:off x="0" y="337351"/>
                    <a:ext cx="330865" cy="33086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:spPr>
              </p:pic>
              <p:sp>
                <p:nvSpPr>
                  <p:cNvPr id="900" name="Line"/>
                  <p:cNvSpPr/>
                  <p:nvPr/>
                </p:nvSpPr>
                <p:spPr>
                  <a:xfrm flipH="1">
                    <a:off x="330865" y="509271"/>
                    <a:ext cx="301670" cy="1"/>
                  </a:xfrm>
                  <a:prstGeom prst="line">
                    <a:avLst/>
                  </a:prstGeom>
                  <a:noFill/>
                  <a:ln w="12700" cap="sq">
                    <a:solidFill>
                      <a:srgbClr val="808080"/>
                    </a:solidFill>
                    <a:prstDash val="solid"/>
                    <a:round/>
                    <a:tailEnd type="triangle" w="med" len="med"/>
                  </a:ln>
                  <a:effectLst/>
                </p:spPr>
                <p:txBody>
                  <a:bodyPr wrap="square" lIns="38099" tIns="38099" rIns="38099" bIns="38099" numCol="1" anchor="t">
                    <a:noAutofit/>
                  </a:bodyPr>
                  <a:lstStyle/>
                  <a:p>
                    <a:pPr defTabSz="267873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sz="1600">
                        <a:latin typeface="Helvetica"/>
                        <a:ea typeface="Helvetica"/>
                        <a:cs typeface="Helvetica"/>
                        <a:sym typeface="Helvetica"/>
                      </a:defRPr>
                    </a:pPr>
                    <a:endParaRPr sz="937" kern="0">
                      <a:solidFill>
                        <a:srgbClr val="000000"/>
                      </a:solidFill>
                      <a:latin typeface="Helvetica"/>
                      <a:cs typeface="Helvetica"/>
                      <a:sym typeface="Helvetica"/>
                    </a:endParaRPr>
                  </a:p>
                </p:txBody>
              </p:sp>
              <p:grpSp>
                <p:nvGrpSpPr>
                  <p:cNvPr id="918" name="Group"/>
                  <p:cNvGrpSpPr/>
                  <p:nvPr/>
                </p:nvGrpSpPr>
                <p:grpSpPr>
                  <a:xfrm>
                    <a:off x="681190" y="0"/>
                    <a:ext cx="6137043" cy="668217"/>
                    <a:chOff x="0" y="0"/>
                    <a:chExt cx="6137041" cy="668216"/>
                  </a:xfrm>
                </p:grpSpPr>
                <p:grpSp>
                  <p:nvGrpSpPr>
                    <p:cNvPr id="916" name="Group"/>
                    <p:cNvGrpSpPr/>
                    <p:nvPr/>
                  </p:nvGrpSpPr>
                  <p:grpSpPr>
                    <a:xfrm>
                      <a:off x="0" y="337351"/>
                      <a:ext cx="5715516" cy="330865"/>
                      <a:chOff x="0" y="0"/>
                      <a:chExt cx="5715515" cy="330864"/>
                    </a:xfrm>
                  </p:grpSpPr>
                  <p:pic>
                    <p:nvPicPr>
                      <p:cNvPr id="901" name="images_FVinCC770_042" descr="images_FVinCC770_042"/>
                      <p:cNvPicPr>
                        <a:picLocks noChangeAspect="1"/>
                      </p:cNvPicPr>
                      <p:nvPr/>
                    </p:nvPicPr>
                    <p:blipFill>
                      <a:blip r:embed="rId4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02" name="images_FVinCC770_043" descr="images_FVinCC770_043"/>
                      <p:cNvPicPr>
                        <a:picLocks noChangeAspect="1"/>
                      </p:cNvPicPr>
                      <p:nvPr/>
                    </p:nvPicPr>
                    <p:blipFill>
                      <a:blip r:embed="rId45"/>
                      <a:stretch>
                        <a:fillRect/>
                      </a:stretch>
                    </p:blipFill>
                    <p:spPr>
                      <a:xfrm>
                        <a:off x="402227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03" name="images_FVinCC770_044" descr="images_FVinCC770_044"/>
                      <p:cNvPicPr>
                        <a:picLocks noChangeAspect="1"/>
                      </p:cNvPicPr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788235" y="0"/>
                        <a:ext cx="334109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04" name="images_FVinCC770_045" descr="images_FVinCC770_045"/>
                      <p:cNvPicPr>
                        <a:picLocks noChangeAspect="1"/>
                      </p:cNvPicPr>
                      <p:nvPr/>
                    </p:nvPicPr>
                    <p:blipFill>
                      <a:blip r:embed="rId47"/>
                      <a:stretch>
                        <a:fillRect/>
                      </a:stretch>
                    </p:blipFill>
                    <p:spPr>
                      <a:xfrm>
                        <a:off x="1164512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05" name="images_FVinCC770_046" descr="images_FVinCC770_046"/>
                      <p:cNvPicPr>
                        <a:picLocks noChangeAspect="1"/>
                      </p:cNvPicPr>
                      <p:nvPr/>
                    </p:nvPicPr>
                    <p:blipFill>
                      <a:blip r:embed="rId48"/>
                      <a:stretch>
                        <a:fillRect/>
                      </a:stretch>
                    </p:blipFill>
                    <p:spPr>
                      <a:xfrm>
                        <a:off x="1550520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06" name="images_FVinCC770_047" descr="images_FVinCC770_047"/>
                      <p:cNvPicPr>
                        <a:picLocks noChangeAspect="1"/>
                      </p:cNvPicPr>
                      <p:nvPr/>
                    </p:nvPicPr>
                    <p:blipFill>
                      <a:blip r:embed="rId49"/>
                      <a:stretch>
                        <a:fillRect/>
                      </a:stretch>
                    </p:blipFill>
                    <p:spPr>
                      <a:xfrm>
                        <a:off x="1943015" y="0"/>
                        <a:ext cx="330866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07" name="images_FVinCC770_048" descr="images_FVinCC770_048"/>
                      <p:cNvPicPr>
                        <a:picLocks noChangeAspect="1"/>
                      </p:cNvPicPr>
                      <p:nvPr/>
                    </p:nvPicPr>
                    <p:blipFill>
                      <a:blip r:embed="rId50"/>
                      <a:stretch>
                        <a:fillRect/>
                      </a:stretch>
                    </p:blipFill>
                    <p:spPr>
                      <a:xfrm>
                        <a:off x="2312805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08" name="images_FVinCC770_049" descr="images_FVinCC770_049"/>
                      <p:cNvPicPr>
                        <a:picLocks noChangeAspect="1"/>
                      </p:cNvPicPr>
                      <p:nvPr/>
                    </p:nvPicPr>
                    <p:blipFill>
                      <a:blip r:embed="rId51"/>
                      <a:stretch>
                        <a:fillRect/>
                      </a:stretch>
                    </p:blipFill>
                    <p:spPr>
                      <a:xfrm>
                        <a:off x="2702057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09" name="images_FVinCC770_050" descr="images_FVinCC770_050"/>
                      <p:cNvPicPr>
                        <a:picLocks noChangeAspect="1"/>
                      </p:cNvPicPr>
                      <p:nvPr/>
                    </p:nvPicPr>
                    <p:blipFill>
                      <a:blip r:embed="rId52"/>
                      <a:stretch>
                        <a:fillRect/>
                      </a:stretch>
                    </p:blipFill>
                    <p:spPr>
                      <a:xfrm>
                        <a:off x="3088065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10" name="images_FVinCC770_051" descr="images_FVinCC770_051"/>
                      <p:cNvPicPr>
                        <a:picLocks noChangeAspect="1"/>
                      </p:cNvPicPr>
                      <p:nvPr/>
                    </p:nvPicPr>
                    <p:blipFill>
                      <a:blip r:embed="rId53"/>
                      <a:stretch>
                        <a:fillRect/>
                      </a:stretch>
                    </p:blipFill>
                    <p:spPr>
                      <a:xfrm>
                        <a:off x="3464342" y="0"/>
                        <a:ext cx="334108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11" name="images_FVinCC770_052" descr="images_FVinCC770_052"/>
                      <p:cNvPicPr>
                        <a:picLocks noChangeAspect="1"/>
                      </p:cNvPicPr>
                      <p:nvPr/>
                    </p:nvPicPr>
                    <p:blipFill>
                      <a:blip r:embed="rId54"/>
                      <a:stretch>
                        <a:fillRect/>
                      </a:stretch>
                    </p:blipFill>
                    <p:spPr>
                      <a:xfrm>
                        <a:off x="3856837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12" name="images_FVinCC770_053" descr="images_FVinCC770_053"/>
                      <p:cNvPicPr>
                        <a:picLocks noChangeAspect="1"/>
                      </p:cNvPicPr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4242845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13" name="images_FVinCC770_054" descr="images_FVinCC770_054"/>
                      <p:cNvPicPr>
                        <a:picLocks noChangeAspect="1"/>
                      </p:cNvPicPr>
                      <p:nvPr/>
                    </p:nvPicPr>
                    <p:blipFill>
                      <a:blip r:embed="rId56"/>
                      <a:stretch>
                        <a:fillRect/>
                      </a:stretch>
                    </p:blipFill>
                    <p:spPr>
                      <a:xfrm>
                        <a:off x="4619122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14" name="images_FVinCC770_055" descr="images_FVinCC770_055"/>
                      <p:cNvPicPr>
                        <a:picLocks noChangeAspect="1"/>
                      </p:cNvPicPr>
                      <p:nvPr/>
                    </p:nvPicPr>
                    <p:blipFill>
                      <a:blip r:embed="rId57"/>
                      <a:stretch>
                        <a:fillRect/>
                      </a:stretch>
                    </p:blipFill>
                    <p:spPr>
                      <a:xfrm>
                        <a:off x="5005130" y="0"/>
                        <a:ext cx="330866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15" name="images_FVinCC770_056" descr="images_FVinCC770_056"/>
                      <p:cNvPicPr>
                        <a:picLocks noChangeAspect="1"/>
                      </p:cNvPicPr>
                      <p:nvPr/>
                    </p:nvPicPr>
                    <p:blipFill>
                      <a:blip r:embed="rId58"/>
                      <a:stretch>
                        <a:fillRect/>
                      </a:stretch>
                    </p:blipFill>
                    <p:spPr>
                      <a:xfrm>
                        <a:off x="5384651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</p:grpSp>
                <p:sp>
                  <p:nvSpPr>
                    <p:cNvPr id="917" name="…"/>
                    <p:cNvSpPr txBox="1"/>
                    <p:nvPr/>
                  </p:nvSpPr>
                  <p:spPr>
                    <a:xfrm>
                      <a:off x="5696215" y="0"/>
                      <a:ext cx="440826" cy="503636"/>
                    </a:xfrm>
                    <a:prstGeom prst="rect">
                      <a:avLst/>
                    </a:prstGeom>
                    <a:noFill/>
                    <a:ln w="12700" cap="flat">
                      <a:noFill/>
                      <a:miter lim="400000"/>
                    </a:ln>
                    <a:effectLst/>
                    <a:extLst>
                      <a:ext uri="{C572A759-6A51-4108-AA02-DFA0A04FC94B}">
                        <ma14:wrappingTextBoxFlag xmlns="" xmlns:ma14="http://schemas.microsoft.com/office/mac/drawingml/2011/main" val="1"/>
                      </a:ext>
                    </a:extLst>
                  </p:spPr>
                  <p:txBody>
                    <a:bodyPr wrap="none" lIns="38999" tIns="38999" rIns="38999" bIns="38999" numCol="1" anchor="t">
                      <a:spAutoFit/>
                    </a:bodyPr>
                    <a:lstStyle>
                      <a:lvl1pPr defTabSz="914400">
                        <a:defRPr sz="2400" b="1">
                          <a:solidFill>
                            <a:srgbClr val="808080"/>
                          </a:solidFill>
                          <a:uFill>
                            <a:solidFill>
                              <a:srgbClr val="808080"/>
                            </a:solidFill>
                          </a:uFill>
                          <a:latin typeface="Helvetica"/>
                          <a:ea typeface="Helvetica"/>
                          <a:cs typeface="Helvetica"/>
                          <a:sym typeface="Helvetica"/>
                        </a:defRPr>
                      </a:lvl1pPr>
                    </a:lstStyle>
                    <a:p>
                      <a:pPr algn="ctr" defTabSz="535747" fontAlgn="auto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defRPr b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Arial"/>
                          <a:ea typeface="Arial"/>
                          <a:cs typeface="Arial"/>
                          <a:sym typeface="Arial"/>
                        </a:defRPr>
                      </a:pPr>
                      <a:r>
                        <a:rPr sz="1406" kern="0"/>
                        <a:t>…</a:t>
                      </a:r>
                    </a:p>
                  </p:txBody>
                </p:sp>
              </p:grpSp>
            </p:grpSp>
            <p:grpSp>
              <p:nvGrpSpPr>
                <p:cNvPr id="940" name="Group"/>
                <p:cNvGrpSpPr/>
                <p:nvPr/>
              </p:nvGrpSpPr>
              <p:grpSpPr>
                <a:xfrm>
                  <a:off x="168675" y="350326"/>
                  <a:ext cx="6818235" cy="655244"/>
                  <a:chOff x="0" y="0"/>
                  <a:chExt cx="6818233" cy="655242"/>
                </a:xfrm>
              </p:grpSpPr>
              <p:pic>
                <p:nvPicPr>
                  <p:cNvPr id="920" name="images524" descr="images524"/>
                  <p:cNvPicPr>
                    <a:picLocks noChangeAspect="1"/>
                  </p:cNvPicPr>
                  <p:nvPr/>
                </p:nvPicPr>
                <p:blipFill>
                  <a:blip r:embed="rId59"/>
                  <a:stretch>
                    <a:fillRect/>
                  </a:stretch>
                </p:blipFill>
                <p:spPr>
                  <a:xfrm>
                    <a:off x="0" y="324376"/>
                    <a:ext cx="330865" cy="33086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:spPr>
              </p:pic>
              <p:sp>
                <p:nvSpPr>
                  <p:cNvPr id="921" name="Line"/>
                  <p:cNvSpPr/>
                  <p:nvPr/>
                </p:nvSpPr>
                <p:spPr>
                  <a:xfrm flipH="1">
                    <a:off x="330865" y="496296"/>
                    <a:ext cx="301670" cy="1"/>
                  </a:xfrm>
                  <a:prstGeom prst="line">
                    <a:avLst/>
                  </a:prstGeom>
                  <a:noFill/>
                  <a:ln w="12700" cap="sq">
                    <a:solidFill>
                      <a:srgbClr val="808080"/>
                    </a:solidFill>
                    <a:prstDash val="solid"/>
                    <a:round/>
                    <a:tailEnd type="triangle" w="med" len="med"/>
                  </a:ln>
                  <a:effectLst/>
                </p:spPr>
                <p:txBody>
                  <a:bodyPr wrap="square" lIns="38099" tIns="38099" rIns="38099" bIns="38099" numCol="1" anchor="t">
                    <a:noAutofit/>
                  </a:bodyPr>
                  <a:lstStyle/>
                  <a:p>
                    <a:pPr defTabSz="267873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sz="1600">
                        <a:latin typeface="Helvetica"/>
                        <a:ea typeface="Helvetica"/>
                        <a:cs typeface="Helvetica"/>
                        <a:sym typeface="Helvetica"/>
                      </a:defRPr>
                    </a:pPr>
                    <a:endParaRPr sz="937" kern="0">
                      <a:solidFill>
                        <a:srgbClr val="000000"/>
                      </a:solidFill>
                      <a:latin typeface="Helvetica"/>
                      <a:cs typeface="Helvetica"/>
                      <a:sym typeface="Helvetica"/>
                    </a:endParaRPr>
                  </a:p>
                </p:txBody>
              </p:sp>
              <p:grpSp>
                <p:nvGrpSpPr>
                  <p:cNvPr id="939" name="Group"/>
                  <p:cNvGrpSpPr/>
                  <p:nvPr/>
                </p:nvGrpSpPr>
                <p:grpSpPr>
                  <a:xfrm>
                    <a:off x="681190" y="0"/>
                    <a:ext cx="6137043" cy="655242"/>
                    <a:chOff x="0" y="0"/>
                    <a:chExt cx="6137041" cy="655241"/>
                  </a:xfrm>
                </p:grpSpPr>
                <p:grpSp>
                  <p:nvGrpSpPr>
                    <p:cNvPr id="937" name="Group"/>
                    <p:cNvGrpSpPr/>
                    <p:nvPr/>
                  </p:nvGrpSpPr>
                  <p:grpSpPr>
                    <a:xfrm>
                      <a:off x="0" y="324376"/>
                      <a:ext cx="5705784" cy="330865"/>
                      <a:chOff x="0" y="0"/>
                      <a:chExt cx="5705783" cy="330864"/>
                    </a:xfrm>
                  </p:grpSpPr>
                  <p:pic>
                    <p:nvPicPr>
                      <p:cNvPr id="922" name="images_FVinCC524_014" descr="images_FVinCC524_014"/>
                      <p:cNvPicPr>
                        <a:picLocks noChangeAspect="1"/>
                      </p:cNvPicPr>
                      <p:nvPr/>
                    </p:nvPicPr>
                    <p:blipFill>
                      <a:blip r:embed="rId60"/>
                      <a:stretch>
                        <a:fillRect/>
                      </a:stretch>
                    </p:blipFill>
                    <p:spPr>
                      <a:xfrm>
                        <a:off x="-1" y="0"/>
                        <a:ext cx="330866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23" name="images_FVinCC524_015" descr="images_FVinCC524_015"/>
                      <p:cNvPicPr>
                        <a:picLocks noChangeAspect="1"/>
                      </p:cNvPicPr>
                      <p:nvPr/>
                    </p:nvPicPr>
                    <p:blipFill>
                      <a:blip r:embed="rId61"/>
                      <a:stretch>
                        <a:fillRect/>
                      </a:stretch>
                    </p:blipFill>
                    <p:spPr>
                      <a:xfrm>
                        <a:off x="376276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24" name="images_FVinCC524_016" descr="images_FVinCC524_016"/>
                      <p:cNvPicPr>
                        <a:picLocks noChangeAspect="1"/>
                      </p:cNvPicPr>
                      <p:nvPr/>
                    </p:nvPicPr>
                    <p:blipFill>
                      <a:blip r:embed="rId62"/>
                      <a:stretch>
                        <a:fillRect/>
                      </a:stretch>
                    </p:blipFill>
                    <p:spPr>
                      <a:xfrm>
                        <a:off x="762284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25" name="images_FVinCC524_017" descr="images_FVinCC524_017"/>
                      <p:cNvPicPr>
                        <a:picLocks noChangeAspect="1"/>
                      </p:cNvPicPr>
                      <p:nvPr/>
                    </p:nvPicPr>
                    <p:blipFill>
                      <a:blip r:embed="rId63"/>
                      <a:stretch>
                        <a:fillRect/>
                      </a:stretch>
                    </p:blipFill>
                    <p:spPr>
                      <a:xfrm>
                        <a:off x="1154780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26" name="images_FVinCC524_018" descr="images_FVinCC524_018"/>
                      <p:cNvPicPr>
                        <a:picLocks noChangeAspect="1"/>
                      </p:cNvPicPr>
                      <p:nvPr/>
                    </p:nvPicPr>
                    <p:blipFill>
                      <a:blip r:embed="rId64"/>
                      <a:stretch>
                        <a:fillRect/>
                      </a:stretch>
                    </p:blipFill>
                    <p:spPr>
                      <a:xfrm>
                        <a:off x="1534301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27" name="images_FVinCC524_019" descr="images_FVinCC524_019"/>
                      <p:cNvPicPr>
                        <a:picLocks noChangeAspect="1"/>
                      </p:cNvPicPr>
                      <p:nvPr/>
                    </p:nvPicPr>
                    <p:blipFill>
                      <a:blip r:embed="rId65"/>
                      <a:stretch>
                        <a:fillRect/>
                      </a:stretch>
                    </p:blipFill>
                    <p:spPr>
                      <a:xfrm>
                        <a:off x="1923552" y="0"/>
                        <a:ext cx="330866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28" name="images_FVinCC524_020" descr="images_FVinCC524_020"/>
                      <p:cNvPicPr>
                        <a:picLocks noChangeAspect="1"/>
                      </p:cNvPicPr>
                      <p:nvPr/>
                    </p:nvPicPr>
                    <p:blipFill>
                      <a:blip r:embed="rId66"/>
                      <a:stretch>
                        <a:fillRect/>
                      </a:stretch>
                    </p:blipFill>
                    <p:spPr>
                      <a:xfrm>
                        <a:off x="2306317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29" name="images_FVinCC524_021" descr="images_FVinCC524_021"/>
                      <p:cNvPicPr>
                        <a:picLocks noChangeAspect="1"/>
                      </p:cNvPicPr>
                      <p:nvPr/>
                    </p:nvPicPr>
                    <p:blipFill>
                      <a:blip r:embed="rId67"/>
                      <a:stretch>
                        <a:fillRect/>
                      </a:stretch>
                    </p:blipFill>
                    <p:spPr>
                      <a:xfrm>
                        <a:off x="2689081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30" name="images_FVinCC524_022" descr="images_FVinCC524_022"/>
                      <p:cNvPicPr>
                        <a:picLocks noChangeAspect="1"/>
                      </p:cNvPicPr>
                      <p:nvPr/>
                    </p:nvPicPr>
                    <p:blipFill>
                      <a:blip r:embed="rId68"/>
                      <a:stretch>
                        <a:fillRect/>
                      </a:stretch>
                    </p:blipFill>
                    <p:spPr>
                      <a:xfrm>
                        <a:off x="3071846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31" name="images_FVinCC524_023" descr="images_FVinCC524_023"/>
                      <p:cNvPicPr>
                        <a:picLocks noChangeAspect="1"/>
                      </p:cNvPicPr>
                      <p:nvPr/>
                    </p:nvPicPr>
                    <p:blipFill>
                      <a:blip r:embed="rId69"/>
                      <a:stretch>
                        <a:fillRect/>
                      </a:stretch>
                    </p:blipFill>
                    <p:spPr>
                      <a:xfrm>
                        <a:off x="3457854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32" name="images_FVinCC524_024" descr="images_FVinCC524_024"/>
                      <p:cNvPicPr>
                        <a:picLocks noChangeAspect="1"/>
                      </p:cNvPicPr>
                      <p:nvPr/>
                    </p:nvPicPr>
                    <p:blipFill>
                      <a:blip r:embed="rId70"/>
                      <a:stretch>
                        <a:fillRect/>
                      </a:stretch>
                    </p:blipFill>
                    <p:spPr>
                      <a:xfrm>
                        <a:off x="3840618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33" name="images_FVinCC524_025" descr="images_FVinCC524_025"/>
                      <p:cNvPicPr>
                        <a:picLocks noChangeAspect="1"/>
                      </p:cNvPicPr>
                      <p:nvPr/>
                    </p:nvPicPr>
                    <p:blipFill>
                      <a:blip r:embed="rId71"/>
                      <a:stretch>
                        <a:fillRect/>
                      </a:stretch>
                    </p:blipFill>
                    <p:spPr>
                      <a:xfrm>
                        <a:off x="4226626" y="0"/>
                        <a:ext cx="330866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34" name="images_FVinCC524_026" descr="images_FVinCC524_026"/>
                      <p:cNvPicPr>
                        <a:picLocks noChangeAspect="1"/>
                      </p:cNvPicPr>
                      <p:nvPr/>
                    </p:nvPicPr>
                    <p:blipFill>
                      <a:blip r:embed="rId72"/>
                      <a:stretch>
                        <a:fillRect/>
                      </a:stretch>
                    </p:blipFill>
                    <p:spPr>
                      <a:xfrm>
                        <a:off x="4599659" y="0"/>
                        <a:ext cx="330866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35" name="images_FVinCC524_027" descr="images_FVinCC524_027"/>
                      <p:cNvPicPr>
                        <a:picLocks noChangeAspect="1"/>
                      </p:cNvPicPr>
                      <p:nvPr/>
                    </p:nvPicPr>
                    <p:blipFill>
                      <a:blip r:embed="rId73"/>
                      <a:stretch>
                        <a:fillRect/>
                      </a:stretch>
                    </p:blipFill>
                    <p:spPr>
                      <a:xfrm>
                        <a:off x="4985667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36" name="images_FVinCC524_028" descr="images_FVinCC524_028"/>
                      <p:cNvPicPr>
                        <a:picLocks noChangeAspect="1"/>
                      </p:cNvPicPr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5374919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</p:grpSp>
                <p:sp>
                  <p:nvSpPr>
                    <p:cNvPr id="938" name="…"/>
                    <p:cNvSpPr txBox="1"/>
                    <p:nvPr/>
                  </p:nvSpPr>
                  <p:spPr>
                    <a:xfrm>
                      <a:off x="5696215" y="0"/>
                      <a:ext cx="440826" cy="503635"/>
                    </a:xfrm>
                    <a:prstGeom prst="rect">
                      <a:avLst/>
                    </a:prstGeom>
                    <a:noFill/>
                    <a:ln w="12700" cap="flat">
                      <a:noFill/>
                      <a:miter lim="400000"/>
                    </a:ln>
                    <a:effectLst/>
                    <a:extLst>
                      <a:ext uri="{C572A759-6A51-4108-AA02-DFA0A04FC94B}">
                        <ma14:wrappingTextBoxFlag xmlns="" xmlns:ma14="http://schemas.microsoft.com/office/mac/drawingml/2011/main" val="1"/>
                      </a:ext>
                    </a:extLst>
                  </p:spPr>
                  <p:txBody>
                    <a:bodyPr wrap="none" lIns="38999" tIns="38999" rIns="38999" bIns="38999" numCol="1" anchor="t">
                      <a:spAutoFit/>
                    </a:bodyPr>
                    <a:lstStyle>
                      <a:lvl1pPr defTabSz="914400">
                        <a:defRPr sz="2400" b="1">
                          <a:solidFill>
                            <a:srgbClr val="808080"/>
                          </a:solidFill>
                          <a:uFill>
                            <a:solidFill>
                              <a:srgbClr val="808080"/>
                            </a:solidFill>
                          </a:uFill>
                          <a:latin typeface="Helvetica"/>
                          <a:ea typeface="Helvetica"/>
                          <a:cs typeface="Helvetica"/>
                          <a:sym typeface="Helvetica"/>
                        </a:defRPr>
                      </a:lvl1pPr>
                    </a:lstStyle>
                    <a:p>
                      <a:pPr algn="ctr" defTabSz="535747" fontAlgn="auto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defRPr b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Arial"/>
                          <a:ea typeface="Arial"/>
                          <a:cs typeface="Arial"/>
                          <a:sym typeface="Arial"/>
                        </a:defRPr>
                      </a:pPr>
                      <a:r>
                        <a:rPr sz="1406" kern="0"/>
                        <a:t>…</a:t>
                      </a:r>
                    </a:p>
                  </p:txBody>
                </p:sp>
              </p:grpSp>
            </p:grpSp>
            <p:grpSp>
              <p:nvGrpSpPr>
                <p:cNvPr id="961" name="Group"/>
                <p:cNvGrpSpPr/>
                <p:nvPr/>
              </p:nvGrpSpPr>
              <p:grpSpPr>
                <a:xfrm>
                  <a:off x="168675" y="0"/>
                  <a:ext cx="6818235" cy="648756"/>
                  <a:chOff x="0" y="0"/>
                  <a:chExt cx="6818233" cy="648755"/>
                </a:xfrm>
              </p:grpSpPr>
              <p:pic>
                <p:nvPicPr>
                  <p:cNvPr id="941" name="images800" descr="images800"/>
                  <p:cNvPicPr>
                    <a:picLocks noChangeAspect="1"/>
                  </p:cNvPicPr>
                  <p:nvPr/>
                </p:nvPicPr>
                <p:blipFill>
                  <a:blip r:embed="rId75"/>
                  <a:stretch>
                    <a:fillRect/>
                  </a:stretch>
                </p:blipFill>
                <p:spPr>
                  <a:xfrm>
                    <a:off x="0" y="317889"/>
                    <a:ext cx="330865" cy="33086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:spPr>
              </p:pic>
              <p:sp>
                <p:nvSpPr>
                  <p:cNvPr id="942" name="Line"/>
                  <p:cNvSpPr/>
                  <p:nvPr/>
                </p:nvSpPr>
                <p:spPr>
                  <a:xfrm flipH="1">
                    <a:off x="330865" y="489808"/>
                    <a:ext cx="301670" cy="1"/>
                  </a:xfrm>
                  <a:prstGeom prst="line">
                    <a:avLst/>
                  </a:prstGeom>
                  <a:noFill/>
                  <a:ln w="12700" cap="sq">
                    <a:solidFill>
                      <a:srgbClr val="808080"/>
                    </a:solidFill>
                    <a:prstDash val="solid"/>
                    <a:round/>
                    <a:tailEnd type="triangle" w="med" len="med"/>
                  </a:ln>
                  <a:effectLst/>
                </p:spPr>
                <p:txBody>
                  <a:bodyPr wrap="square" lIns="38099" tIns="38099" rIns="38099" bIns="38099" numCol="1" anchor="t">
                    <a:noAutofit/>
                  </a:bodyPr>
                  <a:lstStyle/>
                  <a:p>
                    <a:pPr defTabSz="267873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sz="1600">
                        <a:latin typeface="Helvetica"/>
                        <a:ea typeface="Helvetica"/>
                        <a:cs typeface="Helvetica"/>
                        <a:sym typeface="Helvetica"/>
                      </a:defRPr>
                    </a:pPr>
                    <a:endParaRPr sz="937" kern="0">
                      <a:solidFill>
                        <a:srgbClr val="000000"/>
                      </a:solidFill>
                      <a:latin typeface="Helvetica"/>
                      <a:cs typeface="Helvetica"/>
                      <a:sym typeface="Helvetica"/>
                    </a:endParaRPr>
                  </a:p>
                </p:txBody>
              </p:sp>
              <p:grpSp>
                <p:nvGrpSpPr>
                  <p:cNvPr id="960" name="Group"/>
                  <p:cNvGrpSpPr/>
                  <p:nvPr/>
                </p:nvGrpSpPr>
                <p:grpSpPr>
                  <a:xfrm>
                    <a:off x="681190" y="0"/>
                    <a:ext cx="6137043" cy="648755"/>
                    <a:chOff x="0" y="0"/>
                    <a:chExt cx="6137041" cy="648754"/>
                  </a:xfrm>
                </p:grpSpPr>
                <p:grpSp>
                  <p:nvGrpSpPr>
                    <p:cNvPr id="958" name="Group"/>
                    <p:cNvGrpSpPr/>
                    <p:nvPr/>
                  </p:nvGrpSpPr>
                  <p:grpSpPr>
                    <a:xfrm>
                      <a:off x="0" y="317889"/>
                      <a:ext cx="5712272" cy="330865"/>
                      <a:chOff x="0" y="0"/>
                      <a:chExt cx="5712271" cy="330864"/>
                    </a:xfrm>
                  </p:grpSpPr>
                  <p:pic>
                    <p:nvPicPr>
                      <p:cNvPr id="943" name="images_FVinCC800_019" descr="images_FVinCC800_019"/>
                      <p:cNvPicPr>
                        <a:picLocks noChangeAspect="1"/>
                      </p:cNvPicPr>
                      <p:nvPr/>
                    </p:nvPicPr>
                    <p:blipFill>
                      <a:blip r:embed="rId76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44" name="images_FVinCC800_020" descr="images_FVinCC800_020"/>
                      <p:cNvPicPr>
                        <a:picLocks noChangeAspect="1"/>
                      </p:cNvPicPr>
                      <p:nvPr/>
                    </p:nvPicPr>
                    <p:blipFill>
                      <a:blip r:embed="rId77"/>
                      <a:stretch>
                        <a:fillRect/>
                      </a:stretch>
                    </p:blipFill>
                    <p:spPr>
                      <a:xfrm>
                        <a:off x="389251" y="0"/>
                        <a:ext cx="330866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45" name="images_FVinCC800_021" descr="images_FVinCC800_021"/>
                      <p:cNvPicPr>
                        <a:picLocks noChangeAspect="1"/>
                      </p:cNvPicPr>
                      <p:nvPr/>
                    </p:nvPicPr>
                    <p:blipFill>
                      <a:blip r:embed="rId78"/>
                      <a:stretch>
                        <a:fillRect/>
                      </a:stretch>
                    </p:blipFill>
                    <p:spPr>
                      <a:xfrm>
                        <a:off x="765528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46" name="images_FVinCC800_000" descr="images_FVinCC800_000"/>
                      <p:cNvPicPr>
                        <a:picLocks noChangeAspect="1"/>
                      </p:cNvPicPr>
                      <p:nvPr/>
                    </p:nvPicPr>
                    <p:blipFill>
                      <a:blip r:embed="rId79"/>
                      <a:stretch>
                        <a:fillRect/>
                      </a:stretch>
                    </p:blipFill>
                    <p:spPr>
                      <a:xfrm>
                        <a:off x="1154780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47" name="images_FVinCC800_001" descr="images_FVinCC800_001"/>
                      <p:cNvPicPr>
                        <a:picLocks noChangeAspect="1"/>
                      </p:cNvPicPr>
                      <p:nvPr/>
                    </p:nvPicPr>
                    <p:blipFill>
                      <a:blip r:embed="rId80"/>
                      <a:stretch>
                        <a:fillRect/>
                      </a:stretch>
                    </p:blipFill>
                    <p:spPr>
                      <a:xfrm>
                        <a:off x="1540788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48" name="images_FVinCC800_002" descr="images_FVinCC800_002"/>
                      <p:cNvPicPr>
                        <a:picLocks noChangeAspect="1"/>
                      </p:cNvPicPr>
                      <p:nvPr/>
                    </p:nvPicPr>
                    <p:blipFill>
                      <a:blip r:embed="rId81"/>
                      <a:stretch>
                        <a:fillRect/>
                      </a:stretch>
                    </p:blipFill>
                    <p:spPr>
                      <a:xfrm>
                        <a:off x="1917065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49" name="images_FVinCC800_003" descr="images_FVinCC800_003"/>
                      <p:cNvPicPr>
                        <a:picLocks noChangeAspect="1"/>
                      </p:cNvPicPr>
                      <p:nvPr/>
                    </p:nvPicPr>
                    <p:blipFill>
                      <a:blip r:embed="rId82"/>
                      <a:stretch>
                        <a:fillRect/>
                      </a:stretch>
                    </p:blipFill>
                    <p:spPr>
                      <a:xfrm>
                        <a:off x="2303073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50" name="images_FVinCC800_004" descr="images_FVinCC800_004"/>
                      <p:cNvPicPr>
                        <a:picLocks noChangeAspect="1"/>
                      </p:cNvPicPr>
                      <p:nvPr/>
                    </p:nvPicPr>
                    <p:blipFill>
                      <a:blip r:embed="rId83"/>
                      <a:stretch>
                        <a:fillRect/>
                      </a:stretch>
                    </p:blipFill>
                    <p:spPr>
                      <a:xfrm>
                        <a:off x="2685838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51" name="images_FVinCC800_005" descr="images_FVinCC800_005"/>
                      <p:cNvPicPr>
                        <a:picLocks noChangeAspect="1"/>
                      </p:cNvPicPr>
                      <p:nvPr/>
                    </p:nvPicPr>
                    <p:blipFill>
                      <a:blip r:embed="rId84"/>
                      <a:stretch>
                        <a:fillRect/>
                      </a:stretch>
                    </p:blipFill>
                    <p:spPr>
                      <a:xfrm>
                        <a:off x="3065358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52" name="images_FVinCC800_006" descr="images_FVinCC800_006"/>
                      <p:cNvPicPr>
                        <a:picLocks noChangeAspect="1"/>
                      </p:cNvPicPr>
                      <p:nvPr/>
                    </p:nvPicPr>
                    <p:blipFill>
                      <a:blip r:embed="rId85"/>
                      <a:stretch>
                        <a:fillRect/>
                      </a:stretch>
                    </p:blipFill>
                    <p:spPr>
                      <a:xfrm>
                        <a:off x="3454610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53" name="images_FVinCC800_007" descr="images_FVinCC800_007"/>
                      <p:cNvPicPr>
                        <a:picLocks noChangeAspect="1"/>
                      </p:cNvPicPr>
                      <p:nvPr/>
                    </p:nvPicPr>
                    <p:blipFill>
                      <a:blip r:embed="rId86"/>
                      <a:stretch>
                        <a:fillRect/>
                      </a:stretch>
                    </p:blipFill>
                    <p:spPr>
                      <a:xfrm>
                        <a:off x="3840618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54" name="images_FVinCC800_008" descr="images_FVinCC800_008"/>
                      <p:cNvPicPr>
                        <a:picLocks noChangeAspect="1"/>
                      </p:cNvPicPr>
                      <p:nvPr/>
                    </p:nvPicPr>
                    <p:blipFill>
                      <a:blip r:embed="rId87"/>
                      <a:stretch>
                        <a:fillRect/>
                      </a:stretch>
                    </p:blipFill>
                    <p:spPr>
                      <a:xfrm>
                        <a:off x="4216895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55" name="images_FVinCC800_009" descr="images_FVinCC800_009"/>
                      <p:cNvPicPr>
                        <a:picLocks noChangeAspect="1"/>
                      </p:cNvPicPr>
                      <p:nvPr/>
                    </p:nvPicPr>
                    <p:blipFill>
                      <a:blip r:embed="rId88"/>
                      <a:stretch>
                        <a:fillRect/>
                      </a:stretch>
                    </p:blipFill>
                    <p:spPr>
                      <a:xfrm>
                        <a:off x="4602903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56" name="images_FVinCC800_010" descr="images_FVinCC800_010"/>
                      <p:cNvPicPr>
                        <a:picLocks noChangeAspect="1"/>
                      </p:cNvPicPr>
                      <p:nvPr/>
                    </p:nvPicPr>
                    <p:blipFill>
                      <a:blip r:embed="rId89"/>
                      <a:stretch>
                        <a:fillRect/>
                      </a:stretch>
                    </p:blipFill>
                    <p:spPr>
                      <a:xfrm>
                        <a:off x="4995399" y="0"/>
                        <a:ext cx="330865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  <p:pic>
                    <p:nvPicPr>
                      <p:cNvPr id="957" name="images_FVinCC800_011" descr="images_FVinCC800_011"/>
                      <p:cNvPicPr>
                        <a:picLocks noChangeAspect="1"/>
                      </p:cNvPicPr>
                      <p:nvPr/>
                    </p:nvPicPr>
                    <p:blipFill>
                      <a:blip r:embed="rId90"/>
                      <a:stretch>
                        <a:fillRect/>
                      </a:stretch>
                    </p:blipFill>
                    <p:spPr>
                      <a:xfrm>
                        <a:off x="5378163" y="0"/>
                        <a:ext cx="334109" cy="330865"/>
                      </a:xfrm>
                      <a:prstGeom prst="rect">
                        <a:avLst/>
                      </a:prstGeom>
                      <a:ln w="12700" cap="flat">
                        <a:noFill/>
                        <a:miter lim="400000"/>
                      </a:ln>
                      <a:effectLst/>
                    </p:spPr>
                  </p:pic>
                </p:grpSp>
                <p:sp>
                  <p:nvSpPr>
                    <p:cNvPr id="959" name="…"/>
                    <p:cNvSpPr txBox="1"/>
                    <p:nvPr/>
                  </p:nvSpPr>
                  <p:spPr>
                    <a:xfrm>
                      <a:off x="5696215" y="0"/>
                      <a:ext cx="440826" cy="503637"/>
                    </a:xfrm>
                    <a:prstGeom prst="rect">
                      <a:avLst/>
                    </a:prstGeom>
                    <a:noFill/>
                    <a:ln w="12700" cap="flat">
                      <a:noFill/>
                      <a:miter lim="400000"/>
                    </a:ln>
                    <a:effectLst/>
                    <a:extLst>
                      <a:ext uri="{C572A759-6A51-4108-AA02-DFA0A04FC94B}">
                        <ma14:wrappingTextBoxFlag xmlns="" xmlns:ma14="http://schemas.microsoft.com/office/mac/drawingml/2011/main" val="1"/>
                      </a:ext>
                    </a:extLst>
                  </p:spPr>
                  <p:txBody>
                    <a:bodyPr wrap="none" lIns="38999" tIns="38999" rIns="38999" bIns="38999" numCol="1" anchor="t">
                      <a:spAutoFit/>
                    </a:bodyPr>
                    <a:lstStyle>
                      <a:lvl1pPr defTabSz="914400">
                        <a:defRPr sz="2400" b="1">
                          <a:solidFill>
                            <a:srgbClr val="808080"/>
                          </a:solidFill>
                          <a:uFill>
                            <a:solidFill>
                              <a:srgbClr val="808080"/>
                            </a:solidFill>
                          </a:uFill>
                          <a:latin typeface="Helvetica"/>
                          <a:ea typeface="Helvetica"/>
                          <a:cs typeface="Helvetica"/>
                          <a:sym typeface="Helvetica"/>
                        </a:defRPr>
                      </a:lvl1pPr>
                    </a:lstStyle>
                    <a:p>
                      <a:pPr algn="ctr" defTabSz="535747" fontAlgn="auto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defRPr b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Arial"/>
                          <a:ea typeface="Arial"/>
                          <a:cs typeface="Arial"/>
                          <a:sym typeface="Arial"/>
                        </a:defRPr>
                      </a:pPr>
                      <a:r>
                        <a:rPr sz="1406" kern="0"/>
                        <a:t>…</a:t>
                      </a:r>
                    </a:p>
                  </p:txBody>
                </p:sp>
              </p:grpSp>
            </p:grpSp>
            <p:grpSp>
              <p:nvGrpSpPr>
                <p:cNvPr id="979" name="Group"/>
                <p:cNvGrpSpPr/>
                <p:nvPr/>
              </p:nvGrpSpPr>
              <p:grpSpPr>
                <a:xfrm>
                  <a:off x="849866" y="1102880"/>
                  <a:ext cx="6137043" cy="681193"/>
                  <a:chOff x="0" y="0"/>
                  <a:chExt cx="6137041" cy="681191"/>
                </a:xfrm>
              </p:grpSpPr>
              <p:grpSp>
                <p:nvGrpSpPr>
                  <p:cNvPr id="977" name="Group"/>
                  <p:cNvGrpSpPr/>
                  <p:nvPr/>
                </p:nvGrpSpPr>
                <p:grpSpPr>
                  <a:xfrm>
                    <a:off x="0" y="350326"/>
                    <a:ext cx="5715516" cy="330865"/>
                    <a:chOff x="0" y="0"/>
                    <a:chExt cx="5715515" cy="330864"/>
                  </a:xfrm>
                </p:grpSpPr>
                <p:pic>
                  <p:nvPicPr>
                    <p:cNvPr id="962" name="images_FVinCC780_003" descr="images_FVinCC780_003"/>
                    <p:cNvPicPr>
                      <a:picLocks noChangeAspect="1"/>
                    </p:cNvPicPr>
                    <p:nvPr/>
                  </p:nvPicPr>
                  <p:blipFill>
                    <a:blip r:embed="rId91"/>
                    <a:stretch>
                      <a:fillRect/>
                    </a:stretch>
                  </p:blipFill>
                  <p:spPr>
                    <a:xfrm>
                      <a:off x="0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63" name="images_FVinCC780_004" descr="images_FVinCC780_004"/>
                    <p:cNvPicPr>
                      <a:picLocks noChangeAspect="1"/>
                    </p:cNvPicPr>
                    <p:nvPr/>
                  </p:nvPicPr>
                  <p:blipFill>
                    <a:blip r:embed="rId92"/>
                    <a:stretch>
                      <a:fillRect/>
                    </a:stretch>
                  </p:blipFill>
                  <p:spPr>
                    <a:xfrm>
                      <a:off x="389251" y="0"/>
                      <a:ext cx="33086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64" name="images_FVinCC780_005" descr="images_FVinCC780_005"/>
                    <p:cNvPicPr>
                      <a:picLocks noChangeAspect="1"/>
                    </p:cNvPicPr>
                    <p:nvPr/>
                  </p:nvPicPr>
                  <p:blipFill>
                    <a:blip r:embed="rId93"/>
                    <a:stretch>
                      <a:fillRect/>
                    </a:stretch>
                  </p:blipFill>
                  <p:spPr>
                    <a:xfrm>
                      <a:off x="762285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65" name="images_FVinCC780_006" descr="images_FVinCC780_006"/>
                    <p:cNvPicPr>
                      <a:picLocks noChangeAspect="1"/>
                    </p:cNvPicPr>
                    <p:nvPr/>
                  </p:nvPicPr>
                  <p:blipFill>
                    <a:blip r:embed="rId94"/>
                    <a:stretch>
                      <a:fillRect/>
                    </a:stretch>
                  </p:blipFill>
                  <p:spPr>
                    <a:xfrm>
                      <a:off x="1148293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66" name="images_FVinCC780_007" descr="images_FVinCC780_007"/>
                    <p:cNvPicPr>
                      <a:picLocks noChangeAspect="1"/>
                    </p:cNvPicPr>
                    <p:nvPr/>
                  </p:nvPicPr>
                  <p:blipFill>
                    <a:blip r:embed="rId95"/>
                    <a:stretch>
                      <a:fillRect/>
                    </a:stretch>
                  </p:blipFill>
                  <p:spPr>
                    <a:xfrm>
                      <a:off x="1524570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67" name="images_FVinCC780_008" descr="images_FVinCC780_008"/>
                    <p:cNvPicPr>
                      <a:picLocks noChangeAspect="1"/>
                    </p:cNvPicPr>
                    <p:nvPr/>
                  </p:nvPicPr>
                  <p:blipFill>
                    <a:blip r:embed="rId96"/>
                    <a:stretch>
                      <a:fillRect/>
                    </a:stretch>
                  </p:blipFill>
                  <p:spPr>
                    <a:xfrm>
                      <a:off x="1913821" y="0"/>
                      <a:ext cx="33086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68" name="images_FVinCC780_009" descr="images_FVinCC780_009"/>
                    <p:cNvPicPr>
                      <a:picLocks noChangeAspect="1"/>
                    </p:cNvPicPr>
                    <p:nvPr/>
                  </p:nvPicPr>
                  <p:blipFill>
                    <a:blip r:embed="rId97"/>
                    <a:stretch>
                      <a:fillRect/>
                    </a:stretch>
                  </p:blipFill>
                  <p:spPr>
                    <a:xfrm>
                      <a:off x="2299829" y="0"/>
                      <a:ext cx="33086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69" name="images_FVinCC780_010" descr="images_FVinCC780_010"/>
                    <p:cNvPicPr>
                      <a:picLocks noChangeAspect="1"/>
                    </p:cNvPicPr>
                    <p:nvPr/>
                  </p:nvPicPr>
                  <p:blipFill>
                    <a:blip r:embed="rId98"/>
                    <a:stretch>
                      <a:fillRect/>
                    </a:stretch>
                  </p:blipFill>
                  <p:spPr>
                    <a:xfrm>
                      <a:off x="2685838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70" name="images_FVinCC780_011" descr="images_FVinCC780_011"/>
                    <p:cNvPicPr>
                      <a:picLocks noChangeAspect="1"/>
                    </p:cNvPicPr>
                    <p:nvPr/>
                  </p:nvPicPr>
                  <p:blipFill>
                    <a:blip r:embed="rId99"/>
                    <a:stretch>
                      <a:fillRect/>
                    </a:stretch>
                  </p:blipFill>
                  <p:spPr>
                    <a:xfrm>
                      <a:off x="3065358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71" name="images_FVinCC780_012" descr="images_FVinCC780_012"/>
                    <p:cNvPicPr>
                      <a:picLocks noChangeAspect="1"/>
                    </p:cNvPicPr>
                    <p:nvPr/>
                  </p:nvPicPr>
                  <p:blipFill>
                    <a:blip r:embed="rId100"/>
                    <a:stretch>
                      <a:fillRect/>
                    </a:stretch>
                  </p:blipFill>
                  <p:spPr>
                    <a:xfrm>
                      <a:off x="3451366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72" name="images_FVinCC780_013" descr="images_FVinCC780_013"/>
                    <p:cNvPicPr>
                      <a:picLocks noChangeAspect="1"/>
                    </p:cNvPicPr>
                    <p:nvPr/>
                  </p:nvPicPr>
                  <p:blipFill>
                    <a:blip r:embed="rId101"/>
                    <a:stretch>
                      <a:fillRect/>
                    </a:stretch>
                  </p:blipFill>
                  <p:spPr>
                    <a:xfrm>
                      <a:off x="3837375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73" name="images_FVinCC780_014" descr="images_FVinCC780_014"/>
                    <p:cNvPicPr>
                      <a:picLocks noChangeAspect="1"/>
                    </p:cNvPicPr>
                    <p:nvPr/>
                  </p:nvPicPr>
                  <p:blipFill>
                    <a:blip r:embed="rId102"/>
                    <a:stretch>
                      <a:fillRect/>
                    </a:stretch>
                  </p:blipFill>
                  <p:spPr>
                    <a:xfrm>
                      <a:off x="4216895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74" name="images_FVinCC780_000" descr="images_FVinCC780_000"/>
                    <p:cNvPicPr>
                      <a:picLocks noChangeAspect="1"/>
                    </p:cNvPicPr>
                    <p:nvPr/>
                  </p:nvPicPr>
                  <p:blipFill>
                    <a:blip r:embed="rId103"/>
                    <a:stretch>
                      <a:fillRect/>
                    </a:stretch>
                  </p:blipFill>
                  <p:spPr>
                    <a:xfrm>
                      <a:off x="4619122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75" name="images_FVinCC780_001" descr="images_FVinCC780_001"/>
                    <p:cNvPicPr>
                      <a:picLocks noChangeAspect="1"/>
                    </p:cNvPicPr>
                    <p:nvPr/>
                  </p:nvPicPr>
                  <p:blipFill>
                    <a:blip r:embed="rId104"/>
                    <a:stretch>
                      <a:fillRect/>
                    </a:stretch>
                  </p:blipFill>
                  <p:spPr>
                    <a:xfrm>
                      <a:off x="5005130" y="0"/>
                      <a:ext cx="330866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  <p:pic>
                  <p:nvPicPr>
                    <p:cNvPr id="976" name="images_FVinCC780_002" descr="images_FVinCC780_002"/>
                    <p:cNvPicPr>
                      <a:picLocks noChangeAspect="1"/>
                    </p:cNvPicPr>
                    <p:nvPr/>
                  </p:nvPicPr>
                  <p:blipFill>
                    <a:blip r:embed="rId105"/>
                    <a:stretch>
                      <a:fillRect/>
                    </a:stretch>
                  </p:blipFill>
                  <p:spPr>
                    <a:xfrm>
                      <a:off x="5384651" y="0"/>
                      <a:ext cx="330865" cy="330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:spPr>
                </p:pic>
              </p:grpSp>
              <p:sp>
                <p:nvSpPr>
                  <p:cNvPr id="978" name="…"/>
                  <p:cNvSpPr txBox="1"/>
                  <p:nvPr/>
                </p:nvSpPr>
                <p:spPr>
                  <a:xfrm>
                    <a:off x="5696215" y="0"/>
                    <a:ext cx="440826" cy="503637"/>
                  </a:xfrm>
                  <a:prstGeom prst="rect">
                    <a:avLst/>
                  </a:prstGeom>
                  <a:noFill/>
                  <a:ln w="12700" cap="flat">
                    <a:noFill/>
                    <a:miter lim="400000"/>
                  </a:ln>
                  <a:effectLst/>
                  <a:extLst>
                    <a:ext uri="{C572A759-6A51-4108-AA02-DFA0A04FC94B}">
                      <ma14:wrappingTextBoxFlag xmlns="" xmlns:ma14="http://schemas.microsoft.com/office/mac/drawingml/2011/main" val="1"/>
                    </a:ext>
                  </a:extLst>
                </p:spPr>
                <p:txBody>
                  <a:bodyPr wrap="none" lIns="38999" tIns="38999" rIns="38999" bIns="38999" numCol="1" anchor="t">
                    <a:spAutoFit/>
                  </a:bodyPr>
                  <a:lstStyle>
                    <a:lvl1pPr defTabSz="914400">
                      <a:defRPr sz="2400" b="1">
                        <a:solidFill>
                          <a:srgbClr val="808080"/>
                        </a:solidFill>
                        <a:uFill>
                          <a:solidFill>
                            <a:srgbClr val="808080"/>
                          </a:solidFill>
                        </a:uFill>
                        <a:latin typeface="Helvetica"/>
                        <a:ea typeface="Helvetica"/>
                        <a:cs typeface="Helvetica"/>
                        <a:sym typeface="Helvetica"/>
                      </a:defRPr>
                    </a:lvl1pPr>
                  </a:lstStyle>
                  <a:p>
                    <a:pPr algn="ctr" defTabSz="535747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defRPr b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Arial"/>
                        <a:ea typeface="Arial"/>
                        <a:cs typeface="Arial"/>
                        <a:sym typeface="Arial"/>
                      </a:defRPr>
                    </a:pPr>
                    <a:r>
                      <a:rPr sz="1406" kern="0"/>
                      <a:t>…</a:t>
                    </a:r>
                  </a:p>
                </p:txBody>
              </p:sp>
            </p:grpSp>
          </p:grpSp>
        </p:grpSp>
      </p:grpSp>
      <p:grpSp>
        <p:nvGrpSpPr>
          <p:cNvPr id="991" name="Group"/>
          <p:cNvGrpSpPr/>
          <p:nvPr/>
        </p:nvGrpSpPr>
        <p:grpSpPr>
          <a:xfrm>
            <a:off x="330037" y="1415730"/>
            <a:ext cx="3479800" cy="2768600"/>
            <a:chOff x="0" y="0"/>
            <a:chExt cx="4986538" cy="4007554"/>
          </a:xfrm>
        </p:grpSpPr>
        <p:pic>
          <p:nvPicPr>
            <p:cNvPr id="983" name="IFWN-sequence-035" descr="IFWN-sequence-035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0" y="0"/>
              <a:ext cx="4986539" cy="4007555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sp>
          <p:nvSpPr>
            <p:cNvPr id="984" name="Circle"/>
            <p:cNvSpPr/>
            <p:nvPr/>
          </p:nvSpPr>
          <p:spPr>
            <a:xfrm>
              <a:off x="2883897" y="2454687"/>
              <a:ext cx="766790" cy="766789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ctr">
              <a:noAutofit/>
            </a:bodyPr>
            <a:lstStyle/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 sz="3400">
                  <a:uFill>
                    <a:solidFill>
                      <a:srgbClr val="000000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endParaRPr sz="1992" ker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985" name="Circle"/>
            <p:cNvSpPr/>
            <p:nvPr/>
          </p:nvSpPr>
          <p:spPr>
            <a:xfrm>
              <a:off x="2666881" y="704095"/>
              <a:ext cx="544951" cy="544951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ctr">
              <a:noAutofit/>
            </a:bodyPr>
            <a:lstStyle/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 sz="3400">
                  <a:uFill>
                    <a:solidFill>
                      <a:srgbClr val="000000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endParaRPr sz="1992" ker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986" name="Circle"/>
            <p:cNvSpPr/>
            <p:nvPr/>
          </p:nvSpPr>
          <p:spPr>
            <a:xfrm>
              <a:off x="3105736" y="2893541"/>
              <a:ext cx="438856" cy="438856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ctr">
              <a:noAutofit/>
            </a:bodyPr>
            <a:lstStyle/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 sz="3400">
                  <a:uFill>
                    <a:solidFill>
                      <a:srgbClr val="000000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endParaRPr sz="1992" ker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987" name="Circle"/>
            <p:cNvSpPr/>
            <p:nvPr/>
          </p:nvSpPr>
          <p:spPr>
            <a:xfrm>
              <a:off x="2338946" y="1798818"/>
              <a:ext cx="983807" cy="983806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ctr">
              <a:noAutofit/>
            </a:bodyPr>
            <a:lstStyle/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 sz="3400">
                  <a:uFill>
                    <a:solidFill>
                      <a:srgbClr val="000000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endParaRPr sz="1992" ker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988" name="Circle"/>
            <p:cNvSpPr/>
            <p:nvPr/>
          </p:nvSpPr>
          <p:spPr>
            <a:xfrm>
              <a:off x="2449866" y="1142948"/>
              <a:ext cx="766789" cy="76679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ctr">
              <a:noAutofit/>
            </a:bodyPr>
            <a:lstStyle/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 sz="3400">
                  <a:uFill>
                    <a:solidFill>
                      <a:srgbClr val="000000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endParaRPr sz="1992" ker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989" name="Circle"/>
            <p:cNvSpPr/>
            <p:nvPr/>
          </p:nvSpPr>
          <p:spPr>
            <a:xfrm>
              <a:off x="1885625" y="2695816"/>
              <a:ext cx="655870" cy="65587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ctr">
              <a:noAutofit/>
            </a:bodyPr>
            <a:lstStyle/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 sz="3400">
                  <a:uFill>
                    <a:solidFill>
                      <a:srgbClr val="000000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endParaRPr sz="1992" ker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990" name="Circle"/>
            <p:cNvSpPr/>
            <p:nvPr/>
          </p:nvSpPr>
          <p:spPr>
            <a:xfrm>
              <a:off x="2994816" y="1798818"/>
              <a:ext cx="438856" cy="438856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38099" tIns="38099" rIns="38099" bIns="38099" numCol="1" anchor="ctr">
              <a:noAutofit/>
            </a:bodyPr>
            <a:lstStyle/>
            <a:p>
              <a:pPr defTabSz="535747" fontAlgn="auto" hangingPunct="0">
                <a:spcBef>
                  <a:spcPts val="0"/>
                </a:spcBef>
                <a:spcAft>
                  <a:spcPts val="0"/>
                </a:spcAft>
                <a:defRPr sz="3400">
                  <a:uFill>
                    <a:solidFill>
                      <a:srgbClr val="000000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endParaRPr sz="1992" ker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992" name="Source: B. Leibe"/>
          <p:cNvSpPr txBox="1"/>
          <p:nvPr/>
        </p:nvSpPr>
        <p:spPr>
          <a:xfrm>
            <a:off x="7218840" y="5445125"/>
            <a:ext cx="969815" cy="22114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38099" tIns="38099" rIns="38099" bIns="38099">
            <a:spAutoFit/>
          </a:bodyPr>
          <a:lstStyle>
            <a:lvl1pPr algn="l" defTabSz="914400">
              <a:defRPr sz="1600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937" kern="0">
                <a:solidFill>
                  <a:srgbClr val="000000"/>
                </a:solidFill>
              </a:rPr>
              <a:t>Source: B. Leibe</a:t>
            </a:r>
          </a:p>
        </p:txBody>
      </p:sp>
    </p:spTree>
    <p:extLst>
      <p:ext uri="{BB962C8B-B14F-4D97-AF65-F5344CB8AC3E}">
        <p14:creationId xmlns:p14="http://schemas.microsoft.com/office/powerpoint/2010/main" val="2851027468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1" grpId="0" animBg="1" advAuto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" name="Square"/>
          <p:cNvSpPr/>
          <p:nvPr/>
        </p:nvSpPr>
        <p:spPr>
          <a:xfrm>
            <a:off x="2522474" y="5079600"/>
            <a:ext cx="127001" cy="127001"/>
          </a:xfrm>
          <a:prstGeom prst="rect">
            <a:avLst/>
          </a:prstGeom>
          <a:solidFill>
            <a:srgbClr val="B1EBA3"/>
          </a:solidFill>
          <a:ln w="12700">
            <a:solidFill>
              <a:srgbClr val="5D483D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04" name="Square"/>
          <p:cNvSpPr/>
          <p:nvPr/>
        </p:nvSpPr>
        <p:spPr>
          <a:xfrm>
            <a:off x="1760474" y="5079600"/>
            <a:ext cx="127001" cy="127001"/>
          </a:xfrm>
          <a:prstGeom prst="rect">
            <a:avLst/>
          </a:prstGeom>
          <a:solidFill>
            <a:srgbClr val="B1EBA3"/>
          </a:solidFill>
          <a:ln w="12700">
            <a:solidFill>
              <a:srgbClr val="5D483D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05" name="Rectangle"/>
          <p:cNvSpPr/>
          <p:nvPr/>
        </p:nvSpPr>
        <p:spPr>
          <a:xfrm>
            <a:off x="2141474" y="3873101"/>
            <a:ext cx="127001" cy="1333501"/>
          </a:xfrm>
          <a:prstGeom prst="rect">
            <a:avLst/>
          </a:prstGeom>
          <a:solidFill>
            <a:srgbClr val="B1EBA3"/>
          </a:solidFill>
          <a:ln w="12700">
            <a:solidFill>
              <a:srgbClr val="5D483D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06" name="Rectangle"/>
          <p:cNvSpPr/>
          <p:nvPr/>
        </p:nvSpPr>
        <p:spPr>
          <a:xfrm>
            <a:off x="3093974" y="4254101"/>
            <a:ext cx="127001" cy="952501"/>
          </a:xfrm>
          <a:prstGeom prst="rect">
            <a:avLst/>
          </a:prstGeom>
          <a:solidFill>
            <a:srgbClr val="B1EBA3"/>
          </a:solidFill>
          <a:ln w="12700">
            <a:solidFill>
              <a:srgbClr val="5D483D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07" name="Line"/>
          <p:cNvSpPr/>
          <p:nvPr/>
        </p:nvSpPr>
        <p:spPr>
          <a:xfrm>
            <a:off x="1442974" y="5206601"/>
            <a:ext cx="2095501" cy="1"/>
          </a:xfrm>
          <a:prstGeom prst="line">
            <a:avLst/>
          </a:prstGeom>
          <a:ln w="50800">
            <a:solidFill>
              <a:srgbClr val="000000"/>
            </a:solidFill>
            <a:tailEnd type="stealth"/>
          </a:ln>
        </p:spPr>
        <p:txBody>
          <a:bodyPr lIns="38099" tIns="38099" rIns="38099" bIns="38099"/>
          <a:lstStyle/>
          <a:p>
            <a:pPr defTabSz="267873" fontAlgn="auto" hangingPunct="0">
              <a:spcBef>
                <a:spcPts val="0"/>
              </a:spcBef>
              <a:spcAft>
                <a:spcPts val="0"/>
              </a:spcAft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 sz="937" kern="0">
              <a:solidFill>
                <a:srgbClr val="000000"/>
              </a:solidFill>
              <a:latin typeface="Helvetica"/>
              <a:cs typeface="Helvetica"/>
              <a:sym typeface="Helvetica"/>
            </a:endParaRPr>
          </a:p>
        </p:txBody>
      </p:sp>
      <p:sp>
        <p:nvSpPr>
          <p:cNvPr id="408" name="Line"/>
          <p:cNvSpPr/>
          <p:nvPr/>
        </p:nvSpPr>
        <p:spPr>
          <a:xfrm flipV="1">
            <a:off x="1450416" y="3865659"/>
            <a:ext cx="1" cy="1348384"/>
          </a:xfrm>
          <a:prstGeom prst="line">
            <a:avLst/>
          </a:prstGeom>
          <a:ln w="50800">
            <a:solidFill>
              <a:srgbClr val="000000"/>
            </a:solidFill>
            <a:tailEnd type="stealth"/>
          </a:ln>
        </p:spPr>
        <p:txBody>
          <a:bodyPr lIns="38099" tIns="38099" rIns="38099" bIns="38099"/>
          <a:lstStyle/>
          <a:p>
            <a:pPr defTabSz="267873" fontAlgn="auto" hangingPunct="0">
              <a:spcBef>
                <a:spcPts val="0"/>
              </a:spcBef>
              <a:spcAft>
                <a:spcPts val="0"/>
              </a:spcAft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 sz="937" kern="0">
              <a:solidFill>
                <a:srgbClr val="000000"/>
              </a:solidFill>
              <a:latin typeface="Helvetica"/>
              <a:cs typeface="Helvetica"/>
              <a:sym typeface="Helvetica"/>
            </a:endParaRPr>
          </a:p>
        </p:txBody>
      </p:sp>
      <p:pic>
        <p:nvPicPr>
          <p:cNvPr id="409" name="ermine" descr="ermine"/>
          <p:cNvPicPr>
            <a:picLocks noChangeAspect="1"/>
          </p:cNvPicPr>
          <p:nvPr/>
        </p:nvPicPr>
        <p:blipFill>
          <a:blip r:embed="rId2"/>
          <a:srcRect l="50568" t="17148" r="37727" b="76851"/>
          <a:stretch>
            <a:fillRect/>
          </a:stretch>
        </p:blipFill>
        <p:spPr>
          <a:xfrm>
            <a:off x="2966975" y="5283330"/>
            <a:ext cx="317500" cy="222250"/>
          </a:xfrm>
          <a:prstGeom prst="rect">
            <a:avLst/>
          </a:prstGeom>
          <a:ln w="12700">
            <a:miter lim="400000"/>
          </a:ln>
        </p:spPr>
      </p:pic>
      <p:pic>
        <p:nvPicPr>
          <p:cNvPr id="410" name="bicycle" descr="bicycle"/>
          <p:cNvPicPr>
            <a:picLocks noChangeAspect="1"/>
          </p:cNvPicPr>
          <p:nvPr/>
        </p:nvPicPr>
        <p:blipFill>
          <a:blip r:embed="rId3"/>
          <a:srcRect l="20000" r="55000" b="54236"/>
          <a:stretch>
            <a:fillRect/>
          </a:stretch>
        </p:blipFill>
        <p:spPr>
          <a:xfrm>
            <a:off x="1633474" y="5270101"/>
            <a:ext cx="260615" cy="284428"/>
          </a:xfrm>
          <a:prstGeom prst="rect">
            <a:avLst/>
          </a:prstGeom>
          <a:ln w="12700">
            <a:miter lim="400000"/>
          </a:ln>
        </p:spPr>
      </p:pic>
      <p:pic>
        <p:nvPicPr>
          <p:cNvPr id="411" name="ermine" descr="ermine"/>
          <p:cNvPicPr>
            <a:picLocks noChangeAspect="1"/>
          </p:cNvPicPr>
          <p:nvPr/>
        </p:nvPicPr>
        <p:blipFill>
          <a:blip r:embed="rId2"/>
          <a:srcRect l="49399" t="22293" r="38897" b="71706"/>
          <a:stretch>
            <a:fillRect/>
          </a:stretch>
        </p:blipFill>
        <p:spPr>
          <a:xfrm>
            <a:off x="2014474" y="5270100"/>
            <a:ext cx="317501" cy="222251"/>
          </a:xfrm>
          <a:prstGeom prst="rect">
            <a:avLst/>
          </a:prstGeom>
          <a:ln w="12700">
            <a:miter lim="400000"/>
          </a:ln>
        </p:spPr>
      </p:pic>
      <p:pic>
        <p:nvPicPr>
          <p:cNvPr id="412" name="violin" descr="violin"/>
          <p:cNvPicPr>
            <a:picLocks noChangeAspect="1"/>
          </p:cNvPicPr>
          <p:nvPr/>
        </p:nvPicPr>
        <p:blipFill>
          <a:blip r:embed="rId4"/>
          <a:srcRect t="76233"/>
          <a:stretch>
            <a:fillRect/>
          </a:stretch>
        </p:blipFill>
        <p:spPr>
          <a:xfrm>
            <a:off x="2395474" y="5300528"/>
            <a:ext cx="444501" cy="230188"/>
          </a:xfrm>
          <a:prstGeom prst="rect">
            <a:avLst/>
          </a:prstGeom>
          <a:ln w="12700">
            <a:miter lim="400000"/>
          </a:ln>
        </p:spPr>
      </p:pic>
      <p:sp>
        <p:nvSpPr>
          <p:cNvPr id="413" name="Square"/>
          <p:cNvSpPr/>
          <p:nvPr/>
        </p:nvSpPr>
        <p:spPr>
          <a:xfrm>
            <a:off x="4928032" y="5059330"/>
            <a:ext cx="127001" cy="127001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14" name="Rectangle"/>
          <p:cNvSpPr/>
          <p:nvPr/>
        </p:nvSpPr>
        <p:spPr>
          <a:xfrm>
            <a:off x="4166033" y="4233831"/>
            <a:ext cx="127000" cy="952501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15" name="Square"/>
          <p:cNvSpPr/>
          <p:nvPr/>
        </p:nvSpPr>
        <p:spPr>
          <a:xfrm>
            <a:off x="4547032" y="5059330"/>
            <a:ext cx="127001" cy="127001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16" name="Rectangle"/>
          <p:cNvSpPr/>
          <p:nvPr/>
        </p:nvSpPr>
        <p:spPr>
          <a:xfrm>
            <a:off x="5499532" y="5122831"/>
            <a:ext cx="127001" cy="63501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17" name="Line"/>
          <p:cNvSpPr/>
          <p:nvPr/>
        </p:nvSpPr>
        <p:spPr>
          <a:xfrm>
            <a:off x="3848533" y="5186331"/>
            <a:ext cx="2095501" cy="1"/>
          </a:xfrm>
          <a:prstGeom prst="line">
            <a:avLst/>
          </a:prstGeom>
          <a:ln w="50800">
            <a:solidFill>
              <a:srgbClr val="000000"/>
            </a:solidFill>
            <a:tailEnd type="stealth"/>
          </a:ln>
        </p:spPr>
        <p:txBody>
          <a:bodyPr lIns="38099" tIns="38099" rIns="38099" bIns="38099"/>
          <a:lstStyle/>
          <a:p>
            <a:pPr defTabSz="267873" fontAlgn="auto" hangingPunct="0">
              <a:spcBef>
                <a:spcPts val="0"/>
              </a:spcBef>
              <a:spcAft>
                <a:spcPts val="0"/>
              </a:spcAft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 sz="937" kern="0">
              <a:solidFill>
                <a:srgbClr val="000000"/>
              </a:solidFill>
              <a:latin typeface="Helvetica"/>
              <a:cs typeface="Helvetica"/>
              <a:sym typeface="Helvetica"/>
            </a:endParaRPr>
          </a:p>
        </p:txBody>
      </p:sp>
      <p:sp>
        <p:nvSpPr>
          <p:cNvPr id="418" name="Line"/>
          <p:cNvSpPr/>
          <p:nvPr/>
        </p:nvSpPr>
        <p:spPr>
          <a:xfrm flipV="1">
            <a:off x="3863415" y="4233831"/>
            <a:ext cx="1" cy="952500"/>
          </a:xfrm>
          <a:prstGeom prst="line">
            <a:avLst/>
          </a:prstGeom>
          <a:ln w="50800">
            <a:solidFill>
              <a:srgbClr val="000000"/>
            </a:solidFill>
            <a:tailEnd type="stealth"/>
          </a:ln>
        </p:spPr>
        <p:txBody>
          <a:bodyPr lIns="38099" tIns="38099" rIns="38099" bIns="38099"/>
          <a:lstStyle/>
          <a:p>
            <a:pPr defTabSz="267873" fontAlgn="auto" hangingPunct="0">
              <a:spcBef>
                <a:spcPts val="0"/>
              </a:spcBef>
              <a:spcAft>
                <a:spcPts val="0"/>
              </a:spcAft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 sz="937" kern="0">
              <a:solidFill>
                <a:srgbClr val="000000"/>
              </a:solidFill>
              <a:latin typeface="Helvetica"/>
              <a:cs typeface="Helvetica"/>
              <a:sym typeface="Helvetica"/>
            </a:endParaRPr>
          </a:p>
        </p:txBody>
      </p:sp>
      <p:pic>
        <p:nvPicPr>
          <p:cNvPr id="419" name="ermine" descr="ermine"/>
          <p:cNvPicPr>
            <a:picLocks noChangeAspect="1"/>
          </p:cNvPicPr>
          <p:nvPr/>
        </p:nvPicPr>
        <p:blipFill>
          <a:blip r:embed="rId2"/>
          <a:srcRect l="50568" t="17148" r="37727" b="76851"/>
          <a:stretch>
            <a:fillRect/>
          </a:stretch>
        </p:blipFill>
        <p:spPr>
          <a:xfrm>
            <a:off x="5436033" y="5232632"/>
            <a:ext cx="317500" cy="222251"/>
          </a:xfrm>
          <a:prstGeom prst="rect">
            <a:avLst/>
          </a:prstGeom>
          <a:ln w="12700">
            <a:miter lim="400000"/>
          </a:ln>
        </p:spPr>
      </p:pic>
      <p:pic>
        <p:nvPicPr>
          <p:cNvPr id="420" name="bicycle" descr="bicycle"/>
          <p:cNvPicPr>
            <a:picLocks noChangeAspect="1"/>
          </p:cNvPicPr>
          <p:nvPr/>
        </p:nvPicPr>
        <p:blipFill>
          <a:blip r:embed="rId3"/>
          <a:srcRect l="20000" r="55000" b="54236"/>
          <a:stretch>
            <a:fillRect/>
          </a:stretch>
        </p:blipFill>
        <p:spPr>
          <a:xfrm>
            <a:off x="4039033" y="5219403"/>
            <a:ext cx="260615" cy="284428"/>
          </a:xfrm>
          <a:prstGeom prst="rect">
            <a:avLst/>
          </a:prstGeom>
          <a:ln w="12700">
            <a:miter lim="400000"/>
          </a:ln>
        </p:spPr>
      </p:pic>
      <p:pic>
        <p:nvPicPr>
          <p:cNvPr id="421" name="ermine" descr="ermine"/>
          <p:cNvPicPr>
            <a:picLocks noChangeAspect="1"/>
          </p:cNvPicPr>
          <p:nvPr/>
        </p:nvPicPr>
        <p:blipFill>
          <a:blip r:embed="rId2"/>
          <a:srcRect l="49399" t="22293" r="38897" b="71706"/>
          <a:stretch>
            <a:fillRect/>
          </a:stretch>
        </p:blipFill>
        <p:spPr>
          <a:xfrm>
            <a:off x="4420032" y="5249831"/>
            <a:ext cx="317501" cy="222251"/>
          </a:xfrm>
          <a:prstGeom prst="rect">
            <a:avLst/>
          </a:prstGeom>
          <a:ln w="12700">
            <a:miter lim="400000"/>
          </a:ln>
        </p:spPr>
      </p:pic>
      <p:pic>
        <p:nvPicPr>
          <p:cNvPr id="422" name="violin" descr="violin"/>
          <p:cNvPicPr>
            <a:picLocks noChangeAspect="1"/>
          </p:cNvPicPr>
          <p:nvPr/>
        </p:nvPicPr>
        <p:blipFill>
          <a:blip r:embed="rId4"/>
          <a:srcRect t="76233"/>
          <a:stretch>
            <a:fillRect/>
          </a:stretch>
        </p:blipFill>
        <p:spPr>
          <a:xfrm>
            <a:off x="4769779" y="5259019"/>
            <a:ext cx="444500" cy="230188"/>
          </a:xfrm>
          <a:prstGeom prst="rect">
            <a:avLst/>
          </a:prstGeom>
          <a:ln w="12700">
            <a:miter lim="400000"/>
          </a:ln>
        </p:spPr>
      </p:pic>
      <p:sp>
        <p:nvSpPr>
          <p:cNvPr id="423" name="Rectangle"/>
          <p:cNvSpPr/>
          <p:nvPr/>
        </p:nvSpPr>
        <p:spPr>
          <a:xfrm>
            <a:off x="7210311" y="3983600"/>
            <a:ext cx="127001" cy="1181005"/>
          </a:xfrm>
          <a:prstGeom prst="rect">
            <a:avLst/>
          </a:prstGeom>
          <a:solidFill>
            <a:srgbClr val="B32727"/>
          </a:solidFill>
          <a:ln w="127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24" name="Rectangle"/>
          <p:cNvSpPr/>
          <p:nvPr/>
        </p:nvSpPr>
        <p:spPr>
          <a:xfrm>
            <a:off x="6384811" y="4941032"/>
            <a:ext cx="127001" cy="223573"/>
          </a:xfrm>
          <a:prstGeom prst="rect">
            <a:avLst/>
          </a:prstGeom>
          <a:solidFill>
            <a:srgbClr val="B32727"/>
          </a:solidFill>
          <a:ln w="127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25" name="Rectangle"/>
          <p:cNvSpPr/>
          <p:nvPr/>
        </p:nvSpPr>
        <p:spPr>
          <a:xfrm>
            <a:off x="6765811" y="4750532"/>
            <a:ext cx="127001" cy="414073"/>
          </a:xfrm>
          <a:prstGeom prst="rect">
            <a:avLst/>
          </a:prstGeom>
          <a:solidFill>
            <a:srgbClr val="B32727"/>
          </a:solidFill>
          <a:ln w="127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26" name="Rectangle"/>
          <p:cNvSpPr/>
          <p:nvPr/>
        </p:nvSpPr>
        <p:spPr>
          <a:xfrm>
            <a:off x="7718311" y="4941032"/>
            <a:ext cx="127001" cy="223573"/>
          </a:xfrm>
          <a:prstGeom prst="rect">
            <a:avLst/>
          </a:prstGeom>
          <a:solidFill>
            <a:srgbClr val="B32727"/>
          </a:solidFill>
          <a:ln w="12700">
            <a:solidFill>
              <a:srgbClr val="000000"/>
            </a:solidFill>
            <a:miter/>
          </a:ln>
        </p:spPr>
        <p:txBody>
          <a:bodyPr lIns="38099" tIns="38099" rIns="38099" bIns="38099" anchor="ctr"/>
          <a:lstStyle/>
          <a:p>
            <a:pPr defTabSz="535747" fontAlgn="auto" hangingPunct="0">
              <a:spcBef>
                <a:spcPts val="0"/>
              </a:spcBef>
              <a:spcAft>
                <a:spcPts val="0"/>
              </a:spcAft>
              <a:defRPr sz="2400">
                <a:uFill>
                  <a:solidFill>
                    <a:srgbClr val="000000"/>
                  </a:solidFill>
                </a:uFill>
                <a:latin typeface="Calibri"/>
                <a:ea typeface="Calibri"/>
                <a:cs typeface="Calibri"/>
                <a:sym typeface="Calibri"/>
              </a:defRPr>
            </a:pPr>
            <a:endParaRPr sz="1406" ker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alibri"/>
              <a:sym typeface="Calibri"/>
            </a:endParaRPr>
          </a:p>
        </p:txBody>
      </p:sp>
      <p:sp>
        <p:nvSpPr>
          <p:cNvPr id="427" name="Line"/>
          <p:cNvSpPr/>
          <p:nvPr/>
        </p:nvSpPr>
        <p:spPr>
          <a:xfrm>
            <a:off x="6067311" y="5164604"/>
            <a:ext cx="2095501" cy="1"/>
          </a:xfrm>
          <a:prstGeom prst="line">
            <a:avLst/>
          </a:prstGeom>
          <a:ln w="50800">
            <a:solidFill>
              <a:srgbClr val="000000"/>
            </a:solidFill>
            <a:tailEnd type="stealth"/>
          </a:ln>
        </p:spPr>
        <p:txBody>
          <a:bodyPr lIns="38099" tIns="38099" rIns="38099" bIns="38099"/>
          <a:lstStyle/>
          <a:p>
            <a:pPr defTabSz="267873" fontAlgn="auto" hangingPunct="0">
              <a:spcBef>
                <a:spcPts val="0"/>
              </a:spcBef>
              <a:spcAft>
                <a:spcPts val="0"/>
              </a:spcAft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 sz="937" kern="0">
              <a:solidFill>
                <a:srgbClr val="000000"/>
              </a:solidFill>
              <a:latin typeface="Helvetica"/>
              <a:cs typeface="Helvetica"/>
              <a:sym typeface="Helvetica"/>
            </a:endParaRPr>
          </a:p>
        </p:txBody>
      </p:sp>
      <p:sp>
        <p:nvSpPr>
          <p:cNvPr id="428" name="Line"/>
          <p:cNvSpPr/>
          <p:nvPr/>
        </p:nvSpPr>
        <p:spPr>
          <a:xfrm flipV="1">
            <a:off x="6082194" y="3983599"/>
            <a:ext cx="1" cy="1181006"/>
          </a:xfrm>
          <a:prstGeom prst="line">
            <a:avLst/>
          </a:prstGeom>
          <a:ln w="50800">
            <a:solidFill>
              <a:srgbClr val="000000"/>
            </a:solidFill>
            <a:tailEnd type="stealth"/>
          </a:ln>
        </p:spPr>
        <p:txBody>
          <a:bodyPr lIns="38099" tIns="38099" rIns="38099" bIns="38099"/>
          <a:lstStyle/>
          <a:p>
            <a:pPr defTabSz="267873" fontAlgn="auto" hangingPunct="0">
              <a:spcBef>
                <a:spcPts val="0"/>
              </a:spcBef>
              <a:spcAft>
                <a:spcPts val="0"/>
              </a:spcAft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 sz="937" kern="0">
              <a:solidFill>
                <a:srgbClr val="000000"/>
              </a:solidFill>
              <a:latin typeface="Helvetica"/>
              <a:cs typeface="Helvetica"/>
              <a:sym typeface="Helvetica"/>
            </a:endParaRPr>
          </a:p>
        </p:txBody>
      </p:sp>
      <p:pic>
        <p:nvPicPr>
          <p:cNvPr id="429" name="ermine" descr="ermine"/>
          <p:cNvPicPr>
            <a:picLocks noChangeAspect="1"/>
          </p:cNvPicPr>
          <p:nvPr/>
        </p:nvPicPr>
        <p:blipFill>
          <a:blip r:embed="rId2"/>
          <a:srcRect l="50568" t="17148" r="37727" b="76851"/>
          <a:stretch>
            <a:fillRect/>
          </a:stretch>
        </p:blipFill>
        <p:spPr>
          <a:xfrm>
            <a:off x="7654811" y="5241334"/>
            <a:ext cx="317501" cy="222250"/>
          </a:xfrm>
          <a:prstGeom prst="rect">
            <a:avLst/>
          </a:prstGeom>
          <a:ln w="12700">
            <a:miter lim="400000"/>
          </a:ln>
        </p:spPr>
      </p:pic>
      <p:pic>
        <p:nvPicPr>
          <p:cNvPr id="430" name="bicycle" descr="bicycle"/>
          <p:cNvPicPr>
            <a:picLocks noChangeAspect="1"/>
          </p:cNvPicPr>
          <p:nvPr/>
        </p:nvPicPr>
        <p:blipFill>
          <a:blip r:embed="rId3"/>
          <a:srcRect l="20000" r="55000" b="54236"/>
          <a:stretch>
            <a:fillRect/>
          </a:stretch>
        </p:blipFill>
        <p:spPr>
          <a:xfrm>
            <a:off x="6257812" y="5228105"/>
            <a:ext cx="260615" cy="284428"/>
          </a:xfrm>
          <a:prstGeom prst="rect">
            <a:avLst/>
          </a:prstGeom>
          <a:ln w="12700">
            <a:miter lim="400000"/>
          </a:ln>
        </p:spPr>
      </p:pic>
      <p:pic>
        <p:nvPicPr>
          <p:cNvPr id="431" name="ermine" descr="ermine"/>
          <p:cNvPicPr>
            <a:picLocks noChangeAspect="1"/>
          </p:cNvPicPr>
          <p:nvPr/>
        </p:nvPicPr>
        <p:blipFill>
          <a:blip r:embed="rId2"/>
          <a:srcRect l="49399" t="22293" r="38897" b="71706"/>
          <a:stretch>
            <a:fillRect/>
          </a:stretch>
        </p:blipFill>
        <p:spPr>
          <a:xfrm>
            <a:off x="6702311" y="5228105"/>
            <a:ext cx="317501" cy="222250"/>
          </a:xfrm>
          <a:prstGeom prst="rect">
            <a:avLst/>
          </a:prstGeom>
          <a:ln w="12700">
            <a:miter lim="400000"/>
          </a:ln>
        </p:spPr>
      </p:pic>
      <p:pic>
        <p:nvPicPr>
          <p:cNvPr id="432" name="violin" descr="violin"/>
          <p:cNvPicPr>
            <a:picLocks noChangeAspect="1"/>
          </p:cNvPicPr>
          <p:nvPr/>
        </p:nvPicPr>
        <p:blipFill>
          <a:blip r:embed="rId4"/>
          <a:srcRect t="76233"/>
          <a:stretch>
            <a:fillRect/>
          </a:stretch>
        </p:blipFill>
        <p:spPr>
          <a:xfrm>
            <a:off x="7083311" y="5258532"/>
            <a:ext cx="444501" cy="230188"/>
          </a:xfrm>
          <a:prstGeom prst="rect">
            <a:avLst/>
          </a:prstGeom>
          <a:ln w="12700">
            <a:miter lim="400000"/>
          </a:ln>
        </p:spPr>
      </p:pic>
      <p:sp>
        <p:nvSpPr>
          <p:cNvPr id="433" name="Encode:…"/>
          <p:cNvSpPr txBox="1"/>
          <p:nvPr/>
        </p:nvSpPr>
        <p:spPr>
          <a:xfrm>
            <a:off x="2333807" y="2340579"/>
            <a:ext cx="4476387" cy="10338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b="1" kern="0">
                <a:solidFill>
                  <a:srgbClr val="000000"/>
                </a:solidFill>
                <a:latin typeface="Helvetica"/>
                <a:ea typeface="Helvetica"/>
                <a:cs typeface="Helvetica"/>
                <a:sym typeface="Helvetica"/>
              </a:rPr>
              <a:t>Encode: </a:t>
            </a:r>
          </a:p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build Bags-of-Words (BOW) vectors </a:t>
            </a:r>
          </a:p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2109" kern="0">
                <a:solidFill>
                  <a:srgbClr val="000000"/>
                </a:solidFill>
                <a:latin typeface="Helvetica Light"/>
                <a:sym typeface="Helvetica Light"/>
              </a:rPr>
              <a:t>for each image</a:t>
            </a:r>
          </a:p>
        </p:txBody>
      </p:sp>
      <p:sp>
        <p:nvSpPr>
          <p:cNvPr id="434" name="2. Histogram: count the number of visual word occurrences"/>
          <p:cNvSpPr txBox="1"/>
          <p:nvPr/>
        </p:nvSpPr>
        <p:spPr>
          <a:xfrm>
            <a:off x="5862541" y="3071581"/>
            <a:ext cx="2420929" cy="8176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29766" tIns="29766" rIns="29766" bIns="29766" anchor="ctr">
            <a:spAutoFit/>
          </a:bodyPr>
          <a:lstStyle>
            <a:lvl1pPr algn="r">
              <a:defRPr sz="2800">
                <a:solidFill>
                  <a:schemeClr val="accent2">
                    <a:hueOff val="-554920"/>
                    <a:satOff val="-21482"/>
                    <a:lumOff val="-6228"/>
                  </a:schemeClr>
                </a:solidFill>
              </a:defRPr>
            </a:lvl1pPr>
          </a:lstStyle>
          <a:p>
            <a:pPr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641" kern="0">
                <a:solidFill>
                  <a:srgbClr val="00882B">
                    <a:hueOff val="-554920"/>
                    <a:satOff val="-21482"/>
                    <a:lumOff val="-6228"/>
                  </a:srgbClr>
                </a:solidFill>
                <a:latin typeface="Helvetica Light"/>
                <a:sym typeface="Helvetica Light"/>
              </a:rPr>
              <a:t>2. Histogram: count the number of visual word occurrences</a:t>
            </a:r>
          </a:p>
        </p:txBody>
      </p:sp>
    </p:spTree>
    <p:extLst>
      <p:ext uri="{BB962C8B-B14F-4D97-AF65-F5344CB8AC3E}">
        <p14:creationId xmlns:p14="http://schemas.microsoft.com/office/powerpoint/2010/main" val="3175658954"/>
      </p:ext>
    </p:extLst>
  </p:cSld>
  <p:clrMapOvr>
    <a:masterClrMapping/>
  </p:clrMapOvr>
  <p:transition spd="med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6" name="Google Shape;846;p44" descr="tmp"/>
          <p:cNvPicPr preferRelativeResize="0"/>
          <p:nvPr/>
        </p:nvPicPr>
        <p:blipFill rotWithShape="1">
          <a:blip r:embed="rId3">
            <a:alphaModFix/>
          </a:blip>
          <a:srcRect l="2948" t="17174" r="66127" b="47048"/>
          <a:stretch/>
        </p:blipFill>
        <p:spPr>
          <a:xfrm>
            <a:off x="5524500" y="746126"/>
            <a:ext cx="2476500" cy="1857375"/>
          </a:xfrm>
          <a:prstGeom prst="rect">
            <a:avLst/>
          </a:prstGeom>
          <a:noFill/>
          <a:ln>
            <a:noFill/>
          </a:ln>
        </p:spPr>
      </p:pic>
      <p:sp>
        <p:nvSpPr>
          <p:cNvPr id="847" name="Google Shape;847;p44"/>
          <p:cNvSpPr/>
          <p:nvPr/>
        </p:nvSpPr>
        <p:spPr>
          <a:xfrm>
            <a:off x="1143000" y="228866"/>
            <a:ext cx="6858000" cy="469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833" b="1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. Image representation</a:t>
            </a:r>
            <a:endParaRPr/>
          </a:p>
        </p:txBody>
      </p:sp>
      <p:grpSp>
        <p:nvGrpSpPr>
          <p:cNvPr id="848" name="Google Shape;848;p44"/>
          <p:cNvGrpSpPr/>
          <p:nvPr/>
        </p:nvGrpSpPr>
        <p:grpSpPr>
          <a:xfrm>
            <a:off x="1860024" y="4259792"/>
            <a:ext cx="5696479" cy="629708"/>
            <a:chOff x="2256" y="2544"/>
            <a:chExt cx="3202" cy="354"/>
          </a:xfrm>
        </p:grpSpPr>
        <p:pic>
          <p:nvPicPr>
            <p:cNvPr id="849" name="Google Shape;849;p44"/>
            <p:cNvPicPr preferRelativeResize="0"/>
            <p:nvPr/>
          </p:nvPicPr>
          <p:blipFill rotWithShape="1">
            <a:blip r:embed="rId4">
              <a:alphaModFix/>
            </a:blip>
            <a:srcRect t="46179" r="21556" b="47224"/>
            <a:stretch/>
          </p:blipFill>
          <p:spPr>
            <a:xfrm>
              <a:off x="2256" y="2688"/>
              <a:ext cx="2640" cy="21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50" name="Google Shape;850;p44"/>
            <p:cNvSpPr txBox="1"/>
            <p:nvPr/>
          </p:nvSpPr>
          <p:spPr>
            <a:xfrm>
              <a:off x="4944" y="2544"/>
              <a:ext cx="514" cy="27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188" tIns="38083" rIns="76188" bIns="38083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r>
                <a:rPr lang="en-US" sz="2667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…..</a:t>
              </a:r>
              <a:endParaRPr/>
            </a:p>
          </p:txBody>
        </p:sp>
      </p:grpSp>
      <p:cxnSp>
        <p:nvCxnSpPr>
          <p:cNvPr id="851" name="Google Shape;851;p44"/>
          <p:cNvCxnSpPr/>
          <p:nvPr/>
        </p:nvCxnSpPr>
        <p:spPr>
          <a:xfrm>
            <a:off x="1651000" y="4254500"/>
            <a:ext cx="60325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52" name="Google Shape;852;p44"/>
          <p:cNvCxnSpPr/>
          <p:nvPr/>
        </p:nvCxnSpPr>
        <p:spPr>
          <a:xfrm rot="10800000">
            <a:off x="1651000" y="1905000"/>
            <a:ext cx="0" cy="23495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53" name="Google Shape;853;p44"/>
          <p:cNvSpPr/>
          <p:nvPr/>
        </p:nvSpPr>
        <p:spPr>
          <a:xfrm>
            <a:off x="1968500" y="3746500"/>
            <a:ext cx="190500" cy="5080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4" name="Google Shape;854;p44"/>
          <p:cNvSpPr/>
          <p:nvPr/>
        </p:nvSpPr>
        <p:spPr>
          <a:xfrm>
            <a:off x="2349500" y="2794000"/>
            <a:ext cx="190500" cy="14605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5" name="Google Shape;855;p44"/>
          <p:cNvSpPr/>
          <p:nvPr/>
        </p:nvSpPr>
        <p:spPr>
          <a:xfrm>
            <a:off x="2794000" y="3048000"/>
            <a:ext cx="190500" cy="12065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6" name="Google Shape;856;p44"/>
          <p:cNvSpPr/>
          <p:nvPr/>
        </p:nvSpPr>
        <p:spPr>
          <a:xfrm>
            <a:off x="3238500" y="4000500"/>
            <a:ext cx="190500" cy="2540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7" name="Google Shape;857;p44"/>
          <p:cNvSpPr/>
          <p:nvPr/>
        </p:nvSpPr>
        <p:spPr>
          <a:xfrm>
            <a:off x="3683000" y="2349500"/>
            <a:ext cx="190500" cy="19050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8" name="Google Shape;858;p44"/>
          <p:cNvSpPr/>
          <p:nvPr/>
        </p:nvSpPr>
        <p:spPr>
          <a:xfrm>
            <a:off x="4127500" y="3302000"/>
            <a:ext cx="190500" cy="9525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9" name="Google Shape;859;p44"/>
          <p:cNvSpPr/>
          <p:nvPr/>
        </p:nvSpPr>
        <p:spPr>
          <a:xfrm>
            <a:off x="4572000" y="2921000"/>
            <a:ext cx="190500" cy="13335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0" name="Google Shape;860;p44"/>
          <p:cNvSpPr/>
          <p:nvPr/>
        </p:nvSpPr>
        <p:spPr>
          <a:xfrm>
            <a:off x="4953000" y="3556000"/>
            <a:ext cx="190500" cy="6985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1" name="Google Shape;861;p44"/>
          <p:cNvSpPr/>
          <p:nvPr/>
        </p:nvSpPr>
        <p:spPr>
          <a:xfrm>
            <a:off x="5397500" y="2794000"/>
            <a:ext cx="190500" cy="14605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2" name="Google Shape;862;p44"/>
          <p:cNvSpPr/>
          <p:nvPr/>
        </p:nvSpPr>
        <p:spPr>
          <a:xfrm>
            <a:off x="5842000" y="3873500"/>
            <a:ext cx="190500" cy="3810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3" name="Google Shape;863;p44"/>
          <p:cNvSpPr/>
          <p:nvPr/>
        </p:nvSpPr>
        <p:spPr>
          <a:xfrm>
            <a:off x="6223000" y="3175000"/>
            <a:ext cx="190500" cy="1079500"/>
          </a:xfrm>
          <a:prstGeom prst="rect">
            <a:avLst/>
          </a:prstGeom>
          <a:solidFill>
            <a:srgbClr val="FF99CC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76188" tIns="38083" rIns="76188" bIns="38083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2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4" name="Google Shape;864;p44"/>
          <p:cNvSpPr txBox="1"/>
          <p:nvPr/>
        </p:nvSpPr>
        <p:spPr>
          <a:xfrm rot="-5400000">
            <a:off x="767295" y="3042711"/>
            <a:ext cx="1082146" cy="3307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requency</a:t>
            </a:r>
            <a:endParaRPr/>
          </a:p>
        </p:txBody>
      </p:sp>
      <p:sp>
        <p:nvSpPr>
          <p:cNvPr id="865" name="Google Shape;865;p44"/>
          <p:cNvSpPr txBox="1"/>
          <p:nvPr/>
        </p:nvSpPr>
        <p:spPr>
          <a:xfrm>
            <a:off x="3810003" y="4953000"/>
            <a:ext cx="1383771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6188" tIns="38083" rIns="76188" bIns="3808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dewords</a:t>
            </a:r>
            <a:endParaRPr/>
          </a:p>
        </p:txBody>
      </p:sp>
      <p:sp>
        <p:nvSpPr>
          <p:cNvPr id="866" name="Google Shape;866;p44"/>
          <p:cNvSpPr txBox="1">
            <a:spLocks noGrp="1"/>
          </p:cNvSpPr>
          <p:nvPr>
            <p:ph type="sldNum" idx="12"/>
          </p:nvPr>
        </p:nvSpPr>
        <p:spPr>
          <a:xfrm>
            <a:off x="6032500" y="5347231"/>
            <a:ext cx="836248" cy="304271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7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866858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" name="Google Shape;872;p45"/>
          <p:cNvSpPr txBox="1">
            <a:spLocks noGrp="1"/>
          </p:cNvSpPr>
          <p:nvPr>
            <p:ph type="title"/>
          </p:nvPr>
        </p:nvSpPr>
        <p:spPr>
          <a:xfrm>
            <a:off x="1143000" y="228865"/>
            <a:ext cx="6858000" cy="9525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</a:pPr>
            <a:r>
              <a:rPr lang="en-US"/>
              <a:t>Image classification</a:t>
            </a:r>
            <a:endParaRPr/>
          </a:p>
        </p:txBody>
      </p:sp>
      <p:sp>
        <p:nvSpPr>
          <p:cNvPr id="873" name="Google Shape;873;p45"/>
          <p:cNvSpPr txBox="1">
            <a:spLocks noGrp="1"/>
          </p:cNvSpPr>
          <p:nvPr>
            <p:ph type="body" idx="1"/>
          </p:nvPr>
        </p:nvSpPr>
        <p:spPr>
          <a:xfrm>
            <a:off x="1143000" y="1333502"/>
            <a:ext cx="6858000" cy="3771636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/>
              <a:t>Given the bag-of-features representations of images from different classes, how do we learn a model for distinguishing them?</a:t>
            </a:r>
            <a:endParaRPr/>
          </a:p>
        </p:txBody>
      </p:sp>
      <p:grpSp>
        <p:nvGrpSpPr>
          <p:cNvPr id="874" name="Google Shape;874;p45"/>
          <p:cNvGrpSpPr/>
          <p:nvPr/>
        </p:nvGrpSpPr>
        <p:grpSpPr>
          <a:xfrm>
            <a:off x="952500" y="2921000"/>
            <a:ext cx="7302500" cy="1841500"/>
            <a:chOff x="144" y="1776"/>
            <a:chExt cx="5520" cy="1392"/>
          </a:xfrm>
        </p:grpSpPr>
        <p:sp>
          <p:nvSpPr>
            <p:cNvPr id="875" name="Google Shape;875;p45"/>
            <p:cNvSpPr/>
            <p:nvPr/>
          </p:nvSpPr>
          <p:spPr>
            <a:xfrm>
              <a:off x="4944" y="1776"/>
              <a:ext cx="96" cy="1129"/>
            </a:xfrm>
            <a:prstGeom prst="rect">
              <a:avLst/>
            </a:prstGeom>
            <a:solidFill>
              <a:srgbClr val="B32727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6" name="Google Shape;876;p45"/>
            <p:cNvSpPr/>
            <p:nvPr/>
          </p:nvSpPr>
          <p:spPr>
            <a:xfrm>
              <a:off x="4320" y="2736"/>
              <a:ext cx="96" cy="169"/>
            </a:xfrm>
            <a:prstGeom prst="rect">
              <a:avLst/>
            </a:prstGeom>
            <a:solidFill>
              <a:srgbClr val="B32727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7" name="Google Shape;877;p45"/>
            <p:cNvSpPr/>
            <p:nvPr/>
          </p:nvSpPr>
          <p:spPr>
            <a:xfrm>
              <a:off x="4608" y="2592"/>
              <a:ext cx="96" cy="313"/>
            </a:xfrm>
            <a:prstGeom prst="rect">
              <a:avLst/>
            </a:prstGeom>
            <a:solidFill>
              <a:srgbClr val="B32727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8" name="Google Shape;878;p45"/>
            <p:cNvSpPr/>
            <p:nvPr/>
          </p:nvSpPr>
          <p:spPr>
            <a:xfrm>
              <a:off x="5328" y="2736"/>
              <a:ext cx="96" cy="169"/>
            </a:xfrm>
            <a:prstGeom prst="rect">
              <a:avLst/>
            </a:prstGeom>
            <a:solidFill>
              <a:srgbClr val="B32727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9" name="Google Shape;879;p45"/>
            <p:cNvSpPr/>
            <p:nvPr/>
          </p:nvSpPr>
          <p:spPr>
            <a:xfrm>
              <a:off x="2976" y="2832"/>
              <a:ext cx="96" cy="96"/>
            </a:xfrm>
            <a:prstGeom prst="rect">
              <a:avLst/>
            </a:prstGeom>
            <a:solidFill>
              <a:srgbClr val="FF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0" name="Google Shape;880;p45"/>
            <p:cNvSpPr/>
            <p:nvPr/>
          </p:nvSpPr>
          <p:spPr>
            <a:xfrm>
              <a:off x="2400" y="2208"/>
              <a:ext cx="96" cy="720"/>
            </a:xfrm>
            <a:prstGeom prst="rect">
              <a:avLst/>
            </a:prstGeom>
            <a:solidFill>
              <a:srgbClr val="FF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1" name="Google Shape;881;p45"/>
            <p:cNvSpPr/>
            <p:nvPr/>
          </p:nvSpPr>
          <p:spPr>
            <a:xfrm>
              <a:off x="2688" y="2832"/>
              <a:ext cx="96" cy="96"/>
            </a:xfrm>
            <a:prstGeom prst="rect">
              <a:avLst/>
            </a:prstGeom>
            <a:solidFill>
              <a:srgbClr val="FF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2" name="Google Shape;882;p45"/>
            <p:cNvSpPr/>
            <p:nvPr/>
          </p:nvSpPr>
          <p:spPr>
            <a:xfrm>
              <a:off x="3408" y="2880"/>
              <a:ext cx="96" cy="48"/>
            </a:xfrm>
            <a:prstGeom prst="rect">
              <a:avLst/>
            </a:prstGeom>
            <a:solidFill>
              <a:srgbClr val="FF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3" name="Google Shape;883;p45"/>
            <p:cNvSpPr/>
            <p:nvPr/>
          </p:nvSpPr>
          <p:spPr>
            <a:xfrm>
              <a:off x="960" y="2809"/>
              <a:ext cx="96" cy="96"/>
            </a:xfrm>
            <a:prstGeom prst="rect">
              <a:avLst/>
            </a:prstGeom>
            <a:solidFill>
              <a:srgbClr val="B1EBA3"/>
            </a:solidFill>
            <a:ln w="12700" cap="flat" cmpd="sng">
              <a:solidFill>
                <a:srgbClr val="5D483D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4" name="Google Shape;884;p45"/>
            <p:cNvSpPr/>
            <p:nvPr/>
          </p:nvSpPr>
          <p:spPr>
            <a:xfrm>
              <a:off x="384" y="2809"/>
              <a:ext cx="96" cy="96"/>
            </a:xfrm>
            <a:prstGeom prst="rect">
              <a:avLst/>
            </a:prstGeom>
            <a:solidFill>
              <a:srgbClr val="B1EBA3"/>
            </a:solidFill>
            <a:ln w="12700" cap="flat" cmpd="sng">
              <a:solidFill>
                <a:srgbClr val="5D483D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5" name="Google Shape;885;p45"/>
            <p:cNvSpPr/>
            <p:nvPr/>
          </p:nvSpPr>
          <p:spPr>
            <a:xfrm>
              <a:off x="672" y="1897"/>
              <a:ext cx="96" cy="1008"/>
            </a:xfrm>
            <a:prstGeom prst="rect">
              <a:avLst/>
            </a:prstGeom>
            <a:solidFill>
              <a:srgbClr val="B1EBA3"/>
            </a:solidFill>
            <a:ln w="12700" cap="flat" cmpd="sng">
              <a:solidFill>
                <a:srgbClr val="5D483D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6" name="Google Shape;886;p45"/>
            <p:cNvSpPr/>
            <p:nvPr/>
          </p:nvSpPr>
          <p:spPr>
            <a:xfrm>
              <a:off x="1392" y="2185"/>
              <a:ext cx="96" cy="720"/>
            </a:xfrm>
            <a:prstGeom prst="rect">
              <a:avLst/>
            </a:prstGeom>
            <a:solidFill>
              <a:srgbClr val="B1EBA3"/>
            </a:solidFill>
            <a:ln w="12700" cap="flat" cmpd="sng">
              <a:solidFill>
                <a:srgbClr val="5D483D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76188" tIns="38083" rIns="76188" bIns="38083" anchor="ctr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887" name="Google Shape;887;p45"/>
            <p:cNvCxnSpPr/>
            <p:nvPr/>
          </p:nvCxnSpPr>
          <p:spPr>
            <a:xfrm>
              <a:off x="144" y="2905"/>
              <a:ext cx="1584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88" name="Google Shape;888;p45"/>
            <p:cNvCxnSpPr/>
            <p:nvPr/>
          </p:nvCxnSpPr>
          <p:spPr>
            <a:xfrm rot="10800000">
              <a:off x="144" y="1801"/>
              <a:ext cx="0" cy="1104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pic>
          <p:nvPicPr>
            <p:cNvPr id="889" name="Google Shape;889;p45" descr="ermine"/>
            <p:cNvPicPr preferRelativeResize="0"/>
            <p:nvPr/>
          </p:nvPicPr>
          <p:blipFill rotWithShape="1">
            <a:blip r:embed="rId3">
              <a:alphaModFix/>
            </a:blip>
            <a:srcRect l="50569" t="17148" r="37726" b="76851"/>
            <a:stretch/>
          </p:blipFill>
          <p:spPr>
            <a:xfrm>
              <a:off x="1296" y="2963"/>
              <a:ext cx="240" cy="16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90" name="Google Shape;890;p45" descr="bicycle"/>
            <p:cNvPicPr preferRelativeResize="0"/>
            <p:nvPr/>
          </p:nvPicPr>
          <p:blipFill rotWithShape="1">
            <a:blip r:embed="rId4">
              <a:alphaModFix/>
            </a:blip>
            <a:srcRect l="19999" r="55000" b="54236"/>
            <a:stretch/>
          </p:blipFill>
          <p:spPr>
            <a:xfrm>
              <a:off x="288" y="2953"/>
              <a:ext cx="197" cy="21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91" name="Google Shape;891;p45" descr="ermine"/>
            <p:cNvPicPr preferRelativeResize="0"/>
            <p:nvPr/>
          </p:nvPicPr>
          <p:blipFill rotWithShape="1">
            <a:blip r:embed="rId3">
              <a:alphaModFix/>
            </a:blip>
            <a:srcRect l="49399" t="22293" r="38898" b="71706"/>
            <a:stretch/>
          </p:blipFill>
          <p:spPr>
            <a:xfrm>
              <a:off x="576" y="2953"/>
              <a:ext cx="240" cy="168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892" name="Google Shape;892;p45"/>
            <p:cNvCxnSpPr/>
            <p:nvPr/>
          </p:nvCxnSpPr>
          <p:spPr>
            <a:xfrm>
              <a:off x="4080" y="2905"/>
              <a:ext cx="1584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93" name="Google Shape;893;p45"/>
            <p:cNvCxnSpPr/>
            <p:nvPr/>
          </p:nvCxnSpPr>
          <p:spPr>
            <a:xfrm rot="10800000">
              <a:off x="4080" y="1801"/>
              <a:ext cx="0" cy="1104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94" name="Google Shape;894;p45"/>
            <p:cNvCxnSpPr/>
            <p:nvPr/>
          </p:nvCxnSpPr>
          <p:spPr>
            <a:xfrm>
              <a:off x="2160" y="2928"/>
              <a:ext cx="1584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95" name="Google Shape;895;p45"/>
            <p:cNvCxnSpPr/>
            <p:nvPr/>
          </p:nvCxnSpPr>
          <p:spPr>
            <a:xfrm rot="10800000">
              <a:off x="2160" y="1824"/>
              <a:ext cx="0" cy="1104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pic>
          <p:nvPicPr>
            <p:cNvPr id="896" name="Google Shape;896;p45" descr="violin"/>
            <p:cNvPicPr preferRelativeResize="0"/>
            <p:nvPr/>
          </p:nvPicPr>
          <p:blipFill rotWithShape="1">
            <a:blip r:embed="rId5">
              <a:alphaModFix/>
            </a:blip>
            <a:srcRect t="76232"/>
            <a:stretch/>
          </p:blipFill>
          <p:spPr>
            <a:xfrm>
              <a:off x="864" y="2976"/>
              <a:ext cx="336" cy="1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97" name="Google Shape;897;p45" descr="ermine"/>
            <p:cNvPicPr preferRelativeResize="0"/>
            <p:nvPr/>
          </p:nvPicPr>
          <p:blipFill rotWithShape="1">
            <a:blip r:embed="rId3">
              <a:alphaModFix/>
            </a:blip>
            <a:srcRect l="50569" t="17148" r="37726" b="76851"/>
            <a:stretch/>
          </p:blipFill>
          <p:spPr>
            <a:xfrm>
              <a:off x="3360" y="2963"/>
              <a:ext cx="240" cy="16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98" name="Google Shape;898;p45" descr="bicycle"/>
            <p:cNvPicPr preferRelativeResize="0"/>
            <p:nvPr/>
          </p:nvPicPr>
          <p:blipFill rotWithShape="1">
            <a:blip r:embed="rId4">
              <a:alphaModFix/>
            </a:blip>
            <a:srcRect l="19999" r="55000" b="54236"/>
            <a:stretch/>
          </p:blipFill>
          <p:spPr>
            <a:xfrm>
              <a:off x="2304" y="2953"/>
              <a:ext cx="197" cy="21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99" name="Google Shape;899;p45" descr="ermine"/>
            <p:cNvPicPr preferRelativeResize="0"/>
            <p:nvPr/>
          </p:nvPicPr>
          <p:blipFill rotWithShape="1">
            <a:blip r:embed="rId3">
              <a:alphaModFix/>
            </a:blip>
            <a:srcRect l="49399" t="22293" r="38898" b="71706"/>
            <a:stretch/>
          </p:blipFill>
          <p:spPr>
            <a:xfrm>
              <a:off x="2592" y="2976"/>
              <a:ext cx="240" cy="16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00" name="Google Shape;900;p45" descr="violin"/>
            <p:cNvPicPr preferRelativeResize="0"/>
            <p:nvPr/>
          </p:nvPicPr>
          <p:blipFill rotWithShape="1">
            <a:blip r:embed="rId5">
              <a:alphaModFix/>
            </a:blip>
            <a:srcRect t="76232"/>
            <a:stretch/>
          </p:blipFill>
          <p:spPr>
            <a:xfrm>
              <a:off x="2832" y="2976"/>
              <a:ext cx="336" cy="1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01" name="Google Shape;901;p45" descr="ermine"/>
            <p:cNvPicPr preferRelativeResize="0"/>
            <p:nvPr/>
          </p:nvPicPr>
          <p:blipFill rotWithShape="1">
            <a:blip r:embed="rId3">
              <a:alphaModFix/>
            </a:blip>
            <a:srcRect l="50569" t="17148" r="37726" b="76851"/>
            <a:stretch/>
          </p:blipFill>
          <p:spPr>
            <a:xfrm>
              <a:off x="5280" y="2963"/>
              <a:ext cx="240" cy="16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02" name="Google Shape;902;p45" descr="bicycle"/>
            <p:cNvPicPr preferRelativeResize="0"/>
            <p:nvPr/>
          </p:nvPicPr>
          <p:blipFill rotWithShape="1">
            <a:blip r:embed="rId4">
              <a:alphaModFix/>
            </a:blip>
            <a:srcRect l="19999" r="55000" b="54236"/>
            <a:stretch/>
          </p:blipFill>
          <p:spPr>
            <a:xfrm>
              <a:off x="4224" y="2953"/>
              <a:ext cx="197" cy="21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03" name="Google Shape;903;p45" descr="ermine"/>
            <p:cNvPicPr preferRelativeResize="0"/>
            <p:nvPr/>
          </p:nvPicPr>
          <p:blipFill rotWithShape="1">
            <a:blip r:embed="rId3">
              <a:alphaModFix/>
            </a:blip>
            <a:srcRect l="49399" t="22293" r="38898" b="71706"/>
            <a:stretch/>
          </p:blipFill>
          <p:spPr>
            <a:xfrm>
              <a:off x="4560" y="2953"/>
              <a:ext cx="240" cy="16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04" name="Google Shape;904;p45" descr="violin"/>
            <p:cNvPicPr preferRelativeResize="0"/>
            <p:nvPr/>
          </p:nvPicPr>
          <p:blipFill rotWithShape="1">
            <a:blip r:embed="rId5">
              <a:alphaModFix/>
            </a:blip>
            <a:srcRect t="76232"/>
            <a:stretch/>
          </p:blipFill>
          <p:spPr>
            <a:xfrm>
              <a:off x="4848" y="2976"/>
              <a:ext cx="336" cy="17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905" name="Google Shape;905;p45"/>
          <p:cNvSpPr txBox="1">
            <a:spLocks noGrp="1"/>
          </p:cNvSpPr>
          <p:nvPr>
            <p:ph type="sldNum" idx="12"/>
          </p:nvPr>
        </p:nvSpPr>
        <p:spPr>
          <a:xfrm>
            <a:off x="6032500" y="5347231"/>
            <a:ext cx="836248" cy="304271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6188" tIns="38083" rIns="76188" bIns="38083" numCol="1" anchor="t" anchorCtr="0" compatLnSpc="1">
            <a:prstTxWarp prst="textNoShape">
              <a:avLst/>
            </a:prstTxWarp>
            <a:no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/>
              <a:pPr algn="l">
                <a:spcBef>
                  <a:spcPts val="0"/>
                </a:spcBef>
                <a:spcAft>
                  <a:spcPts val="0"/>
                </a:spcAft>
              </a:pPr>
              <a:t>7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7234079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Title 1"/>
          <p:cNvSpPr>
            <a:spLocks noGrp="1"/>
          </p:cNvSpPr>
          <p:nvPr>
            <p:ph type="title"/>
          </p:nvPr>
        </p:nvSpPr>
        <p:spPr>
          <a:xfrm>
            <a:off x="342900" y="-13294"/>
            <a:ext cx="8953500" cy="857250"/>
          </a:xfrm>
        </p:spPr>
        <p:txBody>
          <a:bodyPr>
            <a:noAutofit/>
          </a:bodyPr>
          <a:lstStyle/>
          <a:p>
            <a:r>
              <a:rPr lang="en-US" sz="3200" dirty="0">
                <a:latin typeface="Arial" charset="0"/>
              </a:rPr>
              <a:t>The machine learning framework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952500"/>
            <a:ext cx="8572500" cy="4099323"/>
          </a:xfrm>
        </p:spPr>
        <p:txBody>
          <a:bodyPr>
            <a:normAutofit/>
          </a:bodyPr>
          <a:lstStyle/>
          <a:p>
            <a:pPr algn="ctr">
              <a:buFontTx/>
              <a:buNone/>
            </a:pPr>
            <a:r>
              <a:rPr lang="en-US" sz="4500" dirty="0">
                <a:solidFill>
                  <a:srgbClr val="0000FF"/>
                </a:solidFill>
                <a:latin typeface="Arial" charset="0"/>
              </a:rPr>
              <a:t>y = f(</a:t>
            </a:r>
            <a:r>
              <a:rPr lang="en-US" sz="45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4500" dirty="0">
                <a:solidFill>
                  <a:srgbClr val="0000FF"/>
                </a:solidFill>
                <a:latin typeface="Arial" charset="0"/>
              </a:rPr>
              <a:t>)</a:t>
            </a: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endParaRPr lang="en-US" sz="2800" dirty="0">
              <a:latin typeface="Arial" charset="0"/>
            </a:endParaRPr>
          </a:p>
          <a:p>
            <a:r>
              <a:rPr lang="en-US" sz="2000" b="1" dirty="0">
                <a:latin typeface="Arial" charset="0"/>
              </a:rPr>
              <a:t>Training: </a:t>
            </a:r>
            <a:r>
              <a:rPr lang="en-US" sz="2000" dirty="0">
                <a:latin typeface="Arial" charset="0"/>
              </a:rPr>
              <a:t>given a </a:t>
            </a:r>
            <a:r>
              <a:rPr lang="en-US" sz="2000" i="1" dirty="0">
                <a:latin typeface="Arial" charset="0"/>
              </a:rPr>
              <a:t>training set </a:t>
            </a:r>
            <a:r>
              <a:rPr lang="en-US" sz="2000" dirty="0">
                <a:latin typeface="Arial" charset="0"/>
              </a:rPr>
              <a:t>of labeled examples</a:t>
            </a:r>
            <a:r>
              <a:rPr lang="en-US" sz="2000" i="1" dirty="0">
                <a:latin typeface="Arial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{(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000" baseline="-250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,y</a:t>
            </a:r>
            <a:r>
              <a:rPr lang="en-US" sz="2000" baseline="-250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), …, (</a:t>
            </a:r>
            <a:r>
              <a:rPr lang="en-US" sz="2000" b="1" dirty="0" err="1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000" baseline="-25000" dirty="0" err="1">
                <a:solidFill>
                  <a:srgbClr val="0000FF"/>
                </a:solidFill>
                <a:latin typeface="Arial" charset="0"/>
              </a:rPr>
              <a:t>N</a:t>
            </a:r>
            <a:r>
              <a:rPr lang="en-US" sz="2000" dirty="0" err="1">
                <a:solidFill>
                  <a:srgbClr val="0000FF"/>
                </a:solidFill>
                <a:latin typeface="Arial" charset="0"/>
              </a:rPr>
              <a:t>,y</a:t>
            </a:r>
            <a:r>
              <a:rPr lang="en-US" sz="2000" baseline="-25000" dirty="0" err="1">
                <a:solidFill>
                  <a:srgbClr val="0000FF"/>
                </a:solidFill>
                <a:latin typeface="Arial" charset="0"/>
              </a:rPr>
              <a:t>N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)}</a:t>
            </a:r>
            <a:r>
              <a:rPr lang="en-US" sz="2000" dirty="0">
                <a:latin typeface="Arial" charset="0"/>
              </a:rPr>
              <a:t>, estimate the prediction function 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f </a:t>
            </a:r>
            <a:r>
              <a:rPr lang="en-US" sz="2000" dirty="0">
                <a:latin typeface="Arial" charset="0"/>
              </a:rPr>
              <a:t>by minimizing the prediction error on the training set</a:t>
            </a:r>
          </a:p>
          <a:p>
            <a:r>
              <a:rPr lang="en-US" sz="2000" b="1" dirty="0">
                <a:latin typeface="Arial" charset="0"/>
              </a:rPr>
              <a:t>Testing:</a:t>
            </a:r>
            <a:r>
              <a:rPr lang="en-US" sz="2000" dirty="0">
                <a:latin typeface="Arial" charset="0"/>
              </a:rPr>
              <a:t> apply 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f</a:t>
            </a:r>
            <a:r>
              <a:rPr lang="en-US" sz="2000" dirty="0">
                <a:latin typeface="Arial" charset="0"/>
              </a:rPr>
              <a:t> to a never before seen </a:t>
            </a:r>
            <a:r>
              <a:rPr lang="en-US" sz="2000" i="1" dirty="0">
                <a:latin typeface="Arial" charset="0"/>
              </a:rPr>
              <a:t>test example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000" dirty="0">
                <a:latin typeface="Arial" charset="0"/>
              </a:rPr>
              <a:t> and output the predicted value 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y = f(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000" dirty="0">
                <a:solidFill>
                  <a:srgbClr val="0000FF"/>
                </a:solidFill>
                <a:latin typeface="Arial" charset="0"/>
              </a:rPr>
              <a:t>)</a:t>
            </a:r>
            <a:endParaRPr lang="en-US" sz="1800" dirty="0">
              <a:solidFill>
                <a:srgbClr val="0000FF"/>
              </a:solidFill>
              <a:latin typeface="Arial" charset="0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3630216" y="1971676"/>
            <a:ext cx="513159" cy="119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 flipH="1" flipV="1">
            <a:off x="4486276" y="1971677"/>
            <a:ext cx="514350" cy="238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10800000">
            <a:off x="5200650" y="1714501"/>
            <a:ext cx="685800" cy="51435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630" name="TextBox 8"/>
          <p:cNvSpPr txBox="1">
            <a:spLocks noChangeArrowheads="1"/>
          </p:cNvSpPr>
          <p:nvPr/>
        </p:nvSpPr>
        <p:spPr bwMode="auto">
          <a:xfrm>
            <a:off x="3476626" y="2228851"/>
            <a:ext cx="8963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output</a:t>
            </a:r>
          </a:p>
        </p:txBody>
      </p:sp>
      <p:sp>
        <p:nvSpPr>
          <p:cNvPr id="154631" name="TextBox 9"/>
          <p:cNvSpPr txBox="1">
            <a:spLocks noChangeArrowheads="1"/>
          </p:cNvSpPr>
          <p:nvPr/>
        </p:nvSpPr>
        <p:spPr bwMode="auto">
          <a:xfrm>
            <a:off x="4219575" y="2228852"/>
            <a:ext cx="14192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rgbClr val="000000"/>
                </a:solidFill>
              </a:rPr>
              <a:t>prediction function</a:t>
            </a:r>
          </a:p>
        </p:txBody>
      </p:sp>
      <p:sp>
        <p:nvSpPr>
          <p:cNvPr id="154632" name="TextBox 10"/>
          <p:cNvSpPr txBox="1">
            <a:spLocks noChangeArrowheads="1"/>
          </p:cNvSpPr>
          <p:nvPr/>
        </p:nvSpPr>
        <p:spPr bwMode="auto">
          <a:xfrm>
            <a:off x="5419725" y="2228852"/>
            <a:ext cx="11334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rgbClr val="000000"/>
                </a:solidFill>
              </a:rPr>
              <a:t>Image featur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518740" y="5468691"/>
            <a:ext cx="1409360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solidFill>
                  <a:schemeClr val="bg1">
                    <a:lumMod val="65000"/>
                  </a:schemeClr>
                </a:solidFill>
              </a:rPr>
              <a:t>Slide credit: L. </a:t>
            </a:r>
            <a:r>
              <a:rPr lang="en-US" sz="900" dirty="0" err="1">
                <a:solidFill>
                  <a:schemeClr val="bg1">
                    <a:lumMod val="65000"/>
                  </a:schemeClr>
                </a:solidFill>
              </a:rPr>
              <a:t>Lazebnik</a:t>
            </a:r>
            <a:endParaRPr lang="en-US" sz="9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30571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204590"/>
            <a:ext cx="8743950" cy="594122"/>
          </a:xfrm>
        </p:spPr>
        <p:txBody>
          <a:bodyPr>
            <a:normAutofit/>
          </a:bodyPr>
          <a:lstStyle/>
          <a:p>
            <a:pPr eaLnBrk="1" hangingPunct="1"/>
            <a:r>
              <a:rPr lang="en-GB" dirty="0"/>
              <a:t>Classification</a:t>
            </a:r>
          </a:p>
        </p:txBody>
      </p:sp>
      <p:sp>
        <p:nvSpPr>
          <p:cNvPr id="194562" name="Rectangle 3"/>
          <p:cNvSpPr>
            <a:spLocks noGrp="1" noChangeArrowheads="1"/>
          </p:cNvSpPr>
          <p:nvPr>
            <p:ph idx="1"/>
          </p:nvPr>
        </p:nvSpPr>
        <p:spPr>
          <a:xfrm>
            <a:off x="400050" y="952500"/>
            <a:ext cx="8591550" cy="1790700"/>
          </a:xfrm>
        </p:spPr>
        <p:txBody>
          <a:bodyPr>
            <a:normAutofit/>
          </a:bodyPr>
          <a:lstStyle/>
          <a:p>
            <a:pPr eaLnBrk="1" hangingPunct="1"/>
            <a:r>
              <a:rPr lang="en-GB" sz="2100" dirty="0">
                <a:latin typeface="Arial" charset="0"/>
              </a:rPr>
              <a:t>Assign input vector to one of two or more classes</a:t>
            </a:r>
          </a:p>
          <a:p>
            <a:pPr eaLnBrk="1" hangingPunct="1"/>
            <a:r>
              <a:rPr lang="en-GB" sz="2100" dirty="0">
                <a:latin typeface="Arial" charset="0"/>
              </a:rPr>
              <a:t>Any decision rule divides input space into </a:t>
            </a:r>
            <a:r>
              <a:rPr lang="en-GB" sz="2100" i="1" dirty="0">
                <a:latin typeface="Arial" charset="0"/>
              </a:rPr>
              <a:t>decision regions</a:t>
            </a:r>
            <a:r>
              <a:rPr lang="en-GB" sz="2100" dirty="0">
                <a:latin typeface="Arial" charset="0"/>
              </a:rPr>
              <a:t> separated by </a:t>
            </a:r>
            <a:r>
              <a:rPr lang="en-GB" sz="2100" i="1" dirty="0">
                <a:latin typeface="Arial" charset="0"/>
              </a:rPr>
              <a:t>decision boundaries</a:t>
            </a:r>
          </a:p>
        </p:txBody>
      </p:sp>
      <p:pic>
        <p:nvPicPr>
          <p:cNvPr id="194563" name="Picture 7" descr="decision-region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095500"/>
            <a:ext cx="4610099" cy="3484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315200" y="5087880"/>
            <a:ext cx="1409360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/>
              <a:t>Slide credit: L. </a:t>
            </a:r>
            <a:r>
              <a:rPr lang="en-US" sz="900" dirty="0" err="1"/>
              <a:t>Lazebnik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738998686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Rectangle"/>
          <p:cNvSpPr/>
          <p:nvPr/>
        </p:nvSpPr>
        <p:spPr>
          <a:xfrm>
            <a:off x="5600957" y="3409680"/>
            <a:ext cx="2728349" cy="2242227"/>
          </a:xfrm>
          <a:prstGeom prst="rect">
            <a:avLst/>
          </a:prstGeom>
          <a:gradFill>
            <a:gsLst>
              <a:gs pos="0">
                <a:srgbClr val="FBFBFB"/>
              </a:gs>
              <a:gs pos="100000">
                <a:schemeClr val="accent2">
                  <a:hueOff val="-2473792"/>
                  <a:satOff val="-50209"/>
                  <a:lumOff val="23543"/>
                </a:schemeClr>
              </a:gs>
            </a:gsLst>
            <a:lin ang="5400000"/>
          </a:grad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29766" tIns="29766" rIns="29766" bIns="29766" anchor="ctr"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400"/>
            </a:pPr>
            <a:endParaRPr sz="1406" kern="0">
              <a:solidFill>
                <a:srgbClr val="000000"/>
              </a:solidFill>
              <a:latin typeface="Helvetica Light"/>
              <a:sym typeface="Helvetica Light"/>
            </a:endParaRPr>
          </a:p>
        </p:txBody>
      </p:sp>
      <p:sp>
        <p:nvSpPr>
          <p:cNvPr id="133" name="Rectangle"/>
          <p:cNvSpPr/>
          <p:nvPr/>
        </p:nvSpPr>
        <p:spPr>
          <a:xfrm>
            <a:off x="830691" y="107883"/>
            <a:ext cx="2728349" cy="2242227"/>
          </a:xfrm>
          <a:prstGeom prst="rect">
            <a:avLst/>
          </a:prstGeom>
          <a:gradFill>
            <a:gsLst>
              <a:gs pos="0">
                <a:srgbClr val="FBFBFB"/>
              </a:gs>
              <a:gs pos="100000">
                <a:schemeClr val="accent3">
                  <a:satOff val="18648"/>
                  <a:lumOff val="5971"/>
                </a:schemeClr>
              </a:gs>
            </a:gsLst>
            <a:lin ang="5400000"/>
          </a:grad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29766" tIns="29766" rIns="29766" bIns="29766" anchor="ctr"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400"/>
            </a:pPr>
            <a:endParaRPr sz="1406" kern="0">
              <a:solidFill>
                <a:srgbClr val="000000"/>
              </a:solidFill>
              <a:latin typeface="Helvetica Light"/>
              <a:sym typeface="Helvetica Light"/>
            </a:endParaRPr>
          </a:p>
        </p:txBody>
      </p:sp>
      <p:sp>
        <p:nvSpPr>
          <p:cNvPr id="134" name="Rectangle"/>
          <p:cNvSpPr/>
          <p:nvPr/>
        </p:nvSpPr>
        <p:spPr>
          <a:xfrm>
            <a:off x="3207826" y="1590540"/>
            <a:ext cx="2728349" cy="2242227"/>
          </a:xfrm>
          <a:prstGeom prst="rect">
            <a:avLst/>
          </a:prstGeom>
          <a:gradFill>
            <a:gsLst>
              <a:gs pos="0">
                <a:srgbClr val="FBFBFB"/>
              </a:gs>
              <a:gs pos="100000">
                <a:srgbClr val="BEBEBE"/>
              </a:gs>
            </a:gsLst>
            <a:lin ang="5400000"/>
          </a:grad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29766" tIns="29766" rIns="29766" bIns="29766" anchor="ctr"/>
          <a:lstStyle/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 sz="2400"/>
            </a:pPr>
            <a:endParaRPr sz="1406" kern="0">
              <a:solidFill>
                <a:srgbClr val="000000"/>
              </a:solidFill>
              <a:latin typeface="Helvetica Light"/>
              <a:sym typeface="Helvetica Light"/>
            </a:endParaRPr>
          </a:p>
        </p:txBody>
      </p:sp>
      <p:grpSp>
        <p:nvGrpSpPr>
          <p:cNvPr id="170" name="Group"/>
          <p:cNvGrpSpPr/>
          <p:nvPr/>
        </p:nvGrpSpPr>
        <p:grpSpPr>
          <a:xfrm>
            <a:off x="979585" y="263977"/>
            <a:ext cx="2430560" cy="1930041"/>
            <a:chOff x="0" y="0"/>
            <a:chExt cx="4148154" cy="3293935"/>
          </a:xfrm>
        </p:grpSpPr>
        <p:sp>
          <p:nvSpPr>
            <p:cNvPr id="135" name="Circle"/>
            <p:cNvSpPr/>
            <p:nvPr/>
          </p:nvSpPr>
          <p:spPr>
            <a:xfrm>
              <a:off x="1669313" y="952030"/>
              <a:ext cx="124850" cy="124850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36" name="Circle"/>
            <p:cNvSpPr/>
            <p:nvPr/>
          </p:nvSpPr>
          <p:spPr>
            <a:xfrm>
              <a:off x="1617146" y="2252442"/>
              <a:ext cx="124851" cy="124851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37" name="Circle"/>
            <p:cNvSpPr/>
            <p:nvPr/>
          </p:nvSpPr>
          <p:spPr>
            <a:xfrm>
              <a:off x="1473690" y="1249201"/>
              <a:ext cx="124850" cy="124851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38" name="Circle"/>
            <p:cNvSpPr/>
            <p:nvPr/>
          </p:nvSpPr>
          <p:spPr>
            <a:xfrm>
              <a:off x="554264" y="625992"/>
              <a:ext cx="124850" cy="124850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39" name="Circle"/>
            <p:cNvSpPr/>
            <p:nvPr/>
          </p:nvSpPr>
          <p:spPr>
            <a:xfrm>
              <a:off x="143456" y="952030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0" name="Circle"/>
            <p:cNvSpPr/>
            <p:nvPr/>
          </p:nvSpPr>
          <p:spPr>
            <a:xfrm>
              <a:off x="906384" y="952030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1" name="Circle"/>
            <p:cNvSpPr/>
            <p:nvPr/>
          </p:nvSpPr>
          <p:spPr>
            <a:xfrm>
              <a:off x="1173735" y="625992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2" name="Circle"/>
            <p:cNvSpPr/>
            <p:nvPr/>
          </p:nvSpPr>
          <p:spPr>
            <a:xfrm>
              <a:off x="1095486" y="1473690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3" name="Circle"/>
            <p:cNvSpPr/>
            <p:nvPr/>
          </p:nvSpPr>
          <p:spPr>
            <a:xfrm>
              <a:off x="554264" y="1408482"/>
              <a:ext cx="124850" cy="124851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4" name="Circle"/>
            <p:cNvSpPr/>
            <p:nvPr/>
          </p:nvSpPr>
          <p:spPr>
            <a:xfrm>
              <a:off x="906384" y="143456"/>
              <a:ext cx="124851" cy="124851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5" name="Circle"/>
            <p:cNvSpPr/>
            <p:nvPr/>
          </p:nvSpPr>
          <p:spPr>
            <a:xfrm>
              <a:off x="2953901" y="567305"/>
              <a:ext cx="124850" cy="124851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6" name="Circle"/>
            <p:cNvSpPr/>
            <p:nvPr/>
          </p:nvSpPr>
          <p:spPr>
            <a:xfrm>
              <a:off x="2095944" y="0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7" name="Circle"/>
            <p:cNvSpPr/>
            <p:nvPr/>
          </p:nvSpPr>
          <p:spPr>
            <a:xfrm>
              <a:off x="449931" y="1956226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8" name="Circle"/>
            <p:cNvSpPr/>
            <p:nvPr/>
          </p:nvSpPr>
          <p:spPr>
            <a:xfrm>
              <a:off x="404286" y="1473690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49" name="Circle"/>
            <p:cNvSpPr/>
            <p:nvPr/>
          </p:nvSpPr>
          <p:spPr>
            <a:xfrm>
              <a:off x="0" y="671637"/>
              <a:ext cx="124850" cy="124851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0" name="Circle"/>
            <p:cNvSpPr/>
            <p:nvPr/>
          </p:nvSpPr>
          <p:spPr>
            <a:xfrm>
              <a:off x="3143003" y="1688875"/>
              <a:ext cx="124850" cy="1248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1" name="Circle"/>
            <p:cNvSpPr/>
            <p:nvPr/>
          </p:nvSpPr>
          <p:spPr>
            <a:xfrm>
              <a:off x="3273418" y="1819290"/>
              <a:ext cx="124850" cy="1248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2" name="Circle"/>
            <p:cNvSpPr/>
            <p:nvPr/>
          </p:nvSpPr>
          <p:spPr>
            <a:xfrm>
              <a:off x="1476950" y="1956226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3" name="Circle"/>
            <p:cNvSpPr/>
            <p:nvPr/>
          </p:nvSpPr>
          <p:spPr>
            <a:xfrm>
              <a:off x="2158369" y="2197493"/>
              <a:ext cx="124850" cy="124851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4" name="Circle"/>
            <p:cNvSpPr/>
            <p:nvPr/>
          </p:nvSpPr>
          <p:spPr>
            <a:xfrm>
              <a:off x="3371229" y="2067078"/>
              <a:ext cx="124851" cy="124851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5" name="Circle"/>
            <p:cNvSpPr/>
            <p:nvPr/>
          </p:nvSpPr>
          <p:spPr>
            <a:xfrm>
              <a:off x="2419199" y="2458324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6" name="Circle"/>
            <p:cNvSpPr/>
            <p:nvPr/>
          </p:nvSpPr>
          <p:spPr>
            <a:xfrm>
              <a:off x="2999546" y="2458324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7" name="Circle"/>
            <p:cNvSpPr/>
            <p:nvPr/>
          </p:nvSpPr>
          <p:spPr>
            <a:xfrm>
              <a:off x="2471365" y="1828593"/>
              <a:ext cx="124851" cy="124851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8" name="Circle"/>
            <p:cNvSpPr/>
            <p:nvPr/>
          </p:nvSpPr>
          <p:spPr>
            <a:xfrm>
              <a:off x="3273418" y="2836527"/>
              <a:ext cx="124850" cy="124851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59" name="Circle"/>
            <p:cNvSpPr/>
            <p:nvPr/>
          </p:nvSpPr>
          <p:spPr>
            <a:xfrm>
              <a:off x="404286" y="2367033"/>
              <a:ext cx="124851" cy="124851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60" name="Circle"/>
            <p:cNvSpPr/>
            <p:nvPr/>
          </p:nvSpPr>
          <p:spPr>
            <a:xfrm>
              <a:off x="1336754" y="3169086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61" name="Circle"/>
            <p:cNvSpPr/>
            <p:nvPr/>
          </p:nvSpPr>
          <p:spPr>
            <a:xfrm>
              <a:off x="3143003" y="802052"/>
              <a:ext cx="124850" cy="124851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62" name="Circle"/>
            <p:cNvSpPr/>
            <p:nvPr/>
          </p:nvSpPr>
          <p:spPr>
            <a:xfrm>
              <a:off x="4023305" y="1688875"/>
              <a:ext cx="124850" cy="1248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63" name="Circle"/>
            <p:cNvSpPr/>
            <p:nvPr/>
          </p:nvSpPr>
          <p:spPr>
            <a:xfrm>
              <a:off x="2699592" y="2067078"/>
              <a:ext cx="124850" cy="124851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64" name="Circle"/>
            <p:cNvSpPr/>
            <p:nvPr/>
          </p:nvSpPr>
          <p:spPr>
            <a:xfrm>
              <a:off x="2027954" y="1245463"/>
              <a:ext cx="124850" cy="124851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65" name="Circle"/>
            <p:cNvSpPr/>
            <p:nvPr/>
          </p:nvSpPr>
          <p:spPr>
            <a:xfrm>
              <a:off x="1336754" y="2458324"/>
              <a:ext cx="124851" cy="1248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66" name="Circle"/>
            <p:cNvSpPr/>
            <p:nvPr/>
          </p:nvSpPr>
          <p:spPr>
            <a:xfrm>
              <a:off x="3403833" y="1949705"/>
              <a:ext cx="124850" cy="1248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67" name="Triangle"/>
            <p:cNvSpPr/>
            <p:nvPr/>
          </p:nvSpPr>
          <p:spPr>
            <a:xfrm>
              <a:off x="1734042" y="1419721"/>
              <a:ext cx="158410" cy="1212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88900" cap="flat">
              <a:solidFill>
                <a:srgbClr val="FF26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pic>
          <p:nvPicPr>
            <p:cNvPr id="168" name="latex-image-1.pdf" descr="latex-image-1.pdf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64861" y="1558460"/>
              <a:ext cx="123895" cy="156499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sp>
          <p:nvSpPr>
            <p:cNvPr id="169" name="Circle"/>
            <p:cNvSpPr/>
            <p:nvPr/>
          </p:nvSpPr>
          <p:spPr>
            <a:xfrm>
              <a:off x="1324190" y="1047058"/>
              <a:ext cx="978114" cy="978114"/>
            </a:xfrm>
            <a:prstGeom prst="ellipse">
              <a:avLst/>
            </a:prstGeom>
            <a:noFill/>
            <a:ln w="25400" cap="rnd">
              <a:solidFill>
                <a:srgbClr val="85888D"/>
              </a:solidFill>
              <a:custDash>
                <a:ds d="100000" sp="200000"/>
              </a:custDash>
              <a:round/>
            </a:ln>
            <a:effectLst/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</p:grpSp>
      <p:grpSp>
        <p:nvGrpSpPr>
          <p:cNvPr id="207" name="Group"/>
          <p:cNvGrpSpPr/>
          <p:nvPr/>
        </p:nvGrpSpPr>
        <p:grpSpPr>
          <a:xfrm>
            <a:off x="3207826" y="1519614"/>
            <a:ext cx="2728349" cy="2242228"/>
            <a:chOff x="0" y="0"/>
            <a:chExt cx="4656381" cy="3826734"/>
          </a:xfrm>
        </p:grpSpPr>
        <p:sp>
          <p:nvSpPr>
            <p:cNvPr id="171" name="Circle"/>
            <p:cNvSpPr/>
            <p:nvPr/>
          </p:nvSpPr>
          <p:spPr>
            <a:xfrm>
              <a:off x="1676891" y="1456146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72" name="Circle"/>
            <p:cNvSpPr/>
            <p:nvPr/>
          </p:nvSpPr>
          <p:spPr>
            <a:xfrm>
              <a:off x="1625211" y="2744434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73" name="Circle"/>
            <p:cNvSpPr/>
            <p:nvPr/>
          </p:nvSpPr>
          <p:spPr>
            <a:xfrm>
              <a:off x="1483092" y="1750547"/>
              <a:ext cx="123687" cy="123687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74" name="Circle"/>
            <p:cNvSpPr/>
            <p:nvPr/>
          </p:nvSpPr>
          <p:spPr>
            <a:xfrm>
              <a:off x="572239" y="1133148"/>
              <a:ext cx="123686" cy="123687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75" name="Circle"/>
            <p:cNvSpPr/>
            <p:nvPr/>
          </p:nvSpPr>
          <p:spPr>
            <a:xfrm>
              <a:off x="165261" y="1456146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76" name="Circle"/>
            <p:cNvSpPr/>
            <p:nvPr/>
          </p:nvSpPr>
          <p:spPr>
            <a:xfrm>
              <a:off x="921076" y="1456146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77" name="Circle"/>
            <p:cNvSpPr/>
            <p:nvPr/>
          </p:nvSpPr>
          <p:spPr>
            <a:xfrm>
              <a:off x="1185934" y="1133148"/>
              <a:ext cx="123687" cy="123687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78" name="Circle"/>
            <p:cNvSpPr/>
            <p:nvPr/>
          </p:nvSpPr>
          <p:spPr>
            <a:xfrm>
              <a:off x="1108415" y="1972942"/>
              <a:ext cx="123686" cy="123687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79" name="Circle"/>
            <p:cNvSpPr/>
            <p:nvPr/>
          </p:nvSpPr>
          <p:spPr>
            <a:xfrm>
              <a:off x="572239" y="1908343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0" name="Circle"/>
            <p:cNvSpPr/>
            <p:nvPr/>
          </p:nvSpPr>
          <p:spPr>
            <a:xfrm>
              <a:off x="921076" y="655112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1" name="Circle"/>
            <p:cNvSpPr/>
            <p:nvPr/>
          </p:nvSpPr>
          <p:spPr>
            <a:xfrm>
              <a:off x="2949502" y="1075009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2" name="Circle"/>
            <p:cNvSpPr/>
            <p:nvPr/>
          </p:nvSpPr>
          <p:spPr>
            <a:xfrm>
              <a:off x="2099545" y="512993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3" name="Circle"/>
            <p:cNvSpPr/>
            <p:nvPr/>
          </p:nvSpPr>
          <p:spPr>
            <a:xfrm>
              <a:off x="468879" y="2450979"/>
              <a:ext cx="123687" cy="123687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4" name="Circle"/>
            <p:cNvSpPr/>
            <p:nvPr/>
          </p:nvSpPr>
          <p:spPr>
            <a:xfrm>
              <a:off x="423659" y="1972942"/>
              <a:ext cx="123687" cy="123687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5" name="Circle"/>
            <p:cNvSpPr/>
            <p:nvPr/>
          </p:nvSpPr>
          <p:spPr>
            <a:xfrm>
              <a:off x="23142" y="1178368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6" name="Circle"/>
            <p:cNvSpPr/>
            <p:nvPr/>
          </p:nvSpPr>
          <p:spPr>
            <a:xfrm>
              <a:off x="3136841" y="2186121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7" name="Circle"/>
            <p:cNvSpPr/>
            <p:nvPr/>
          </p:nvSpPr>
          <p:spPr>
            <a:xfrm>
              <a:off x="3266040" y="2315320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8" name="Circle"/>
            <p:cNvSpPr/>
            <p:nvPr/>
          </p:nvSpPr>
          <p:spPr>
            <a:xfrm>
              <a:off x="1486322" y="2450979"/>
              <a:ext cx="123687" cy="123687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89" name="Circle"/>
            <p:cNvSpPr/>
            <p:nvPr/>
          </p:nvSpPr>
          <p:spPr>
            <a:xfrm>
              <a:off x="2161388" y="2689998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0" name="Circle"/>
            <p:cNvSpPr/>
            <p:nvPr/>
          </p:nvSpPr>
          <p:spPr>
            <a:xfrm>
              <a:off x="3362939" y="2560798"/>
              <a:ext cx="123687" cy="123687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1" name="Circle"/>
            <p:cNvSpPr/>
            <p:nvPr/>
          </p:nvSpPr>
          <p:spPr>
            <a:xfrm>
              <a:off x="2419786" y="2948396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2" name="Circle"/>
            <p:cNvSpPr/>
            <p:nvPr/>
          </p:nvSpPr>
          <p:spPr>
            <a:xfrm>
              <a:off x="2994722" y="2948396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3" name="Circle"/>
            <p:cNvSpPr/>
            <p:nvPr/>
          </p:nvSpPr>
          <p:spPr>
            <a:xfrm>
              <a:off x="2471466" y="2324537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4" name="Circle"/>
            <p:cNvSpPr/>
            <p:nvPr/>
          </p:nvSpPr>
          <p:spPr>
            <a:xfrm>
              <a:off x="3266040" y="3323073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5" name="Circle"/>
            <p:cNvSpPr/>
            <p:nvPr/>
          </p:nvSpPr>
          <p:spPr>
            <a:xfrm>
              <a:off x="423659" y="2857956"/>
              <a:ext cx="123687" cy="123687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6" name="Circle"/>
            <p:cNvSpPr/>
            <p:nvPr/>
          </p:nvSpPr>
          <p:spPr>
            <a:xfrm>
              <a:off x="1347433" y="3652531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7" name="Circle"/>
            <p:cNvSpPr/>
            <p:nvPr/>
          </p:nvSpPr>
          <p:spPr>
            <a:xfrm>
              <a:off x="3136841" y="1307567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8" name="Circle"/>
            <p:cNvSpPr/>
            <p:nvPr/>
          </p:nvSpPr>
          <p:spPr>
            <a:xfrm>
              <a:off x="4008935" y="2186121"/>
              <a:ext cx="123686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199" name="Circle"/>
            <p:cNvSpPr/>
            <p:nvPr/>
          </p:nvSpPr>
          <p:spPr>
            <a:xfrm>
              <a:off x="2697564" y="2560798"/>
              <a:ext cx="123686" cy="123687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00" name="Circle"/>
            <p:cNvSpPr/>
            <p:nvPr/>
          </p:nvSpPr>
          <p:spPr>
            <a:xfrm>
              <a:off x="2032188" y="1746844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01" name="Circle"/>
            <p:cNvSpPr/>
            <p:nvPr/>
          </p:nvSpPr>
          <p:spPr>
            <a:xfrm>
              <a:off x="1347433" y="2948396"/>
              <a:ext cx="123687" cy="123686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02" name="Circle"/>
            <p:cNvSpPr/>
            <p:nvPr/>
          </p:nvSpPr>
          <p:spPr>
            <a:xfrm>
              <a:off x="3395239" y="2444519"/>
              <a:ext cx="123687" cy="123687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03" name="Triangle"/>
            <p:cNvSpPr/>
            <p:nvPr/>
          </p:nvSpPr>
          <p:spPr>
            <a:xfrm>
              <a:off x="1741017" y="1919477"/>
              <a:ext cx="156933" cy="1201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88900" cap="flat">
              <a:solidFill>
                <a:srgbClr val="FF26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pic>
          <p:nvPicPr>
            <p:cNvPr id="204" name="latex-image-1.pdf" descr="latex-image-1.pdf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69683" y="2056922"/>
              <a:ext cx="122740" cy="15504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sp>
          <p:nvSpPr>
            <p:cNvPr id="205" name="Oval"/>
            <p:cNvSpPr/>
            <p:nvPr/>
          </p:nvSpPr>
          <p:spPr>
            <a:xfrm rot="14891641">
              <a:off x="10924" y="686035"/>
              <a:ext cx="2757486" cy="1890282"/>
            </a:xfrm>
            <a:prstGeom prst="ellipse">
              <a:avLst/>
            </a:prstGeom>
            <a:noFill/>
            <a:ln w="25400" cap="rnd">
              <a:solidFill>
                <a:srgbClr val="85888D"/>
              </a:solidFill>
              <a:custDash>
                <a:ds d="100000" sp="200000"/>
              </a:custDash>
              <a:round/>
            </a:ln>
            <a:effectLst/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06" name="Oval"/>
            <p:cNvSpPr/>
            <p:nvPr/>
          </p:nvSpPr>
          <p:spPr>
            <a:xfrm rot="20877171">
              <a:off x="276864" y="1996039"/>
              <a:ext cx="4280618" cy="1399388"/>
            </a:xfrm>
            <a:prstGeom prst="ellipse">
              <a:avLst/>
            </a:prstGeom>
            <a:noFill/>
            <a:ln w="25400" cap="rnd">
              <a:solidFill>
                <a:srgbClr val="85888D"/>
              </a:solidFill>
              <a:custDash>
                <a:ds d="100000" sp="200000"/>
              </a:custDash>
              <a:round/>
            </a:ln>
            <a:effectLst/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</p:grpSp>
      <p:grpSp>
        <p:nvGrpSpPr>
          <p:cNvPr id="242" name="Group"/>
          <p:cNvGrpSpPr/>
          <p:nvPr/>
        </p:nvGrpSpPr>
        <p:grpSpPr>
          <a:xfrm>
            <a:off x="5536856" y="3595635"/>
            <a:ext cx="2728349" cy="1956298"/>
            <a:chOff x="0" y="0"/>
            <a:chExt cx="4656381" cy="3338748"/>
          </a:xfrm>
        </p:grpSpPr>
        <p:sp>
          <p:nvSpPr>
            <p:cNvPr id="208" name="Circle"/>
            <p:cNvSpPr/>
            <p:nvPr/>
          </p:nvSpPr>
          <p:spPr>
            <a:xfrm>
              <a:off x="2143816" y="964981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09" name="Circle"/>
            <p:cNvSpPr/>
            <p:nvPr/>
          </p:nvSpPr>
          <p:spPr>
            <a:xfrm>
              <a:off x="2090940" y="2283086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0" name="Circle"/>
            <p:cNvSpPr/>
            <p:nvPr/>
          </p:nvSpPr>
          <p:spPr>
            <a:xfrm>
              <a:off x="1945532" y="1266196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1" name="Circle"/>
            <p:cNvSpPr/>
            <p:nvPr/>
          </p:nvSpPr>
          <p:spPr>
            <a:xfrm>
              <a:off x="1013597" y="634508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2" name="Circle"/>
            <p:cNvSpPr/>
            <p:nvPr/>
          </p:nvSpPr>
          <p:spPr>
            <a:xfrm>
              <a:off x="597201" y="964981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3" name="Circle"/>
            <p:cNvSpPr/>
            <p:nvPr/>
          </p:nvSpPr>
          <p:spPr>
            <a:xfrm>
              <a:off x="1370508" y="964981"/>
              <a:ext cx="126550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4" name="Circle"/>
            <p:cNvSpPr/>
            <p:nvPr/>
          </p:nvSpPr>
          <p:spPr>
            <a:xfrm>
              <a:off x="1641497" y="634508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5" name="Circle"/>
            <p:cNvSpPr/>
            <p:nvPr/>
          </p:nvSpPr>
          <p:spPr>
            <a:xfrm>
              <a:off x="1562183" y="1493739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6" name="Circle"/>
            <p:cNvSpPr/>
            <p:nvPr/>
          </p:nvSpPr>
          <p:spPr>
            <a:xfrm>
              <a:off x="1013597" y="1427644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7" name="Circle"/>
            <p:cNvSpPr/>
            <p:nvPr/>
          </p:nvSpPr>
          <p:spPr>
            <a:xfrm>
              <a:off x="1370508" y="145408"/>
              <a:ext cx="126550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8" name="Circle"/>
            <p:cNvSpPr/>
            <p:nvPr/>
          </p:nvSpPr>
          <p:spPr>
            <a:xfrm>
              <a:off x="3445881" y="575023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19" name="Circle"/>
            <p:cNvSpPr/>
            <p:nvPr/>
          </p:nvSpPr>
          <p:spPr>
            <a:xfrm>
              <a:off x="2576252" y="0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0" name="Circle"/>
            <p:cNvSpPr/>
            <p:nvPr/>
          </p:nvSpPr>
          <p:spPr>
            <a:xfrm>
              <a:off x="907846" y="1982839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1" name="Circle"/>
            <p:cNvSpPr/>
            <p:nvPr/>
          </p:nvSpPr>
          <p:spPr>
            <a:xfrm>
              <a:off x="861580" y="1493739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2" name="Circle"/>
            <p:cNvSpPr/>
            <p:nvPr/>
          </p:nvSpPr>
          <p:spPr>
            <a:xfrm>
              <a:off x="451793" y="680774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0F9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3" name="Circle"/>
            <p:cNvSpPr/>
            <p:nvPr/>
          </p:nvSpPr>
          <p:spPr>
            <a:xfrm>
              <a:off x="3637555" y="1711851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4" name="Circle"/>
            <p:cNvSpPr/>
            <p:nvPr/>
          </p:nvSpPr>
          <p:spPr>
            <a:xfrm>
              <a:off x="3769745" y="1844040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5" name="Circle"/>
            <p:cNvSpPr/>
            <p:nvPr/>
          </p:nvSpPr>
          <p:spPr>
            <a:xfrm>
              <a:off x="1948837" y="1982839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6" name="Circle"/>
            <p:cNvSpPr/>
            <p:nvPr/>
          </p:nvSpPr>
          <p:spPr>
            <a:xfrm>
              <a:off x="2639526" y="2227389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7" name="Circle"/>
            <p:cNvSpPr/>
            <p:nvPr/>
          </p:nvSpPr>
          <p:spPr>
            <a:xfrm>
              <a:off x="3868887" y="2095200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8" name="Circle"/>
            <p:cNvSpPr/>
            <p:nvPr/>
          </p:nvSpPr>
          <p:spPr>
            <a:xfrm>
              <a:off x="2903905" y="2491768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29" name="Circle"/>
            <p:cNvSpPr/>
            <p:nvPr/>
          </p:nvSpPr>
          <p:spPr>
            <a:xfrm>
              <a:off x="3492147" y="2491768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0" name="Circle"/>
            <p:cNvSpPr/>
            <p:nvPr/>
          </p:nvSpPr>
          <p:spPr>
            <a:xfrm>
              <a:off x="2956780" y="1853470"/>
              <a:ext cx="126549" cy="126550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1" name="Circle"/>
            <p:cNvSpPr/>
            <p:nvPr/>
          </p:nvSpPr>
          <p:spPr>
            <a:xfrm>
              <a:off x="3769745" y="2875117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2" name="Circle"/>
            <p:cNvSpPr/>
            <p:nvPr/>
          </p:nvSpPr>
          <p:spPr>
            <a:xfrm>
              <a:off x="861580" y="2399235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3" name="Circle"/>
            <p:cNvSpPr/>
            <p:nvPr/>
          </p:nvSpPr>
          <p:spPr>
            <a:xfrm>
              <a:off x="1806733" y="3212200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4" name="Circle"/>
            <p:cNvSpPr/>
            <p:nvPr/>
          </p:nvSpPr>
          <p:spPr>
            <a:xfrm>
              <a:off x="3637555" y="812964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5" name="Circle"/>
            <p:cNvSpPr/>
            <p:nvPr/>
          </p:nvSpPr>
          <p:spPr>
            <a:xfrm>
              <a:off x="4529833" y="1711851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6" name="Circle"/>
            <p:cNvSpPr/>
            <p:nvPr/>
          </p:nvSpPr>
          <p:spPr>
            <a:xfrm>
              <a:off x="3188111" y="2095200"/>
              <a:ext cx="126550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7" name="Circle"/>
            <p:cNvSpPr/>
            <p:nvPr/>
          </p:nvSpPr>
          <p:spPr>
            <a:xfrm>
              <a:off x="1806733" y="2491768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8" name="Circle"/>
            <p:cNvSpPr/>
            <p:nvPr/>
          </p:nvSpPr>
          <p:spPr>
            <a:xfrm>
              <a:off x="3901934" y="1976230"/>
              <a:ext cx="126549" cy="126549"/>
            </a:xfrm>
            <a:prstGeom prst="ellipse">
              <a:avLst/>
            </a:prstGeom>
            <a:noFill/>
            <a:ln w="76200" cap="flat">
              <a:solidFill>
                <a:srgbClr val="0433FF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sp>
          <p:nvSpPr>
            <p:cNvPr id="239" name="Triangle"/>
            <p:cNvSpPr/>
            <p:nvPr/>
          </p:nvSpPr>
          <p:spPr>
            <a:xfrm>
              <a:off x="2209426" y="1439035"/>
              <a:ext cx="160565" cy="12294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88900" cap="flat">
              <a:solidFill>
                <a:srgbClr val="FF2600"/>
              </a:solidFill>
              <a:prstDash val="solid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  <p:pic>
          <p:nvPicPr>
            <p:cNvPr id="240" name="latex-image-1.pdf" descr="latex-image-1.pdf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443385" y="1579662"/>
              <a:ext cx="125581" cy="158628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sp>
          <p:nvSpPr>
            <p:cNvPr id="241" name="Line"/>
            <p:cNvSpPr/>
            <p:nvPr/>
          </p:nvSpPr>
          <p:spPr>
            <a:xfrm flipV="1">
              <a:off x="0" y="309276"/>
              <a:ext cx="4316008" cy="2495474"/>
            </a:xfrm>
            <a:prstGeom prst="line">
              <a:avLst/>
            </a:prstGeom>
            <a:noFill/>
            <a:ln w="25400" cap="flat">
              <a:solidFill>
                <a:srgbClr val="000000"/>
              </a:solidFill>
              <a:prstDash val="solid"/>
              <a:miter lim="400000"/>
            </a:ln>
            <a:effectLst/>
          </p:spPr>
          <p:txBody>
            <a:bodyPr wrap="square" lIns="29766" tIns="29766" rIns="29766" bIns="29766" numCol="1" anchor="ctr">
              <a:noAutofit/>
            </a:bodyPr>
            <a:lstStyle/>
            <a:p>
              <a:pPr algn="ctr" defTabSz="342283" fontAlgn="auto" hangingPunct="0">
                <a:spcBef>
                  <a:spcPts val="0"/>
                </a:spcBef>
                <a:spcAft>
                  <a:spcPts val="0"/>
                </a:spcAft>
                <a:defRPr sz="2400"/>
              </a:pPr>
              <a:endParaRPr sz="1406" kern="0">
                <a:solidFill>
                  <a:srgbClr val="000000"/>
                </a:solidFill>
                <a:latin typeface="Helvetica Light"/>
                <a:sym typeface="Helvetica Light"/>
              </a:endParaRPr>
            </a:p>
          </p:txBody>
        </p:sp>
      </p:grpSp>
      <p:sp>
        <p:nvSpPr>
          <p:cNvPr id="243" name="Nearest Neighbor"/>
          <p:cNvSpPr txBox="1"/>
          <p:nvPr/>
        </p:nvSpPr>
        <p:spPr>
          <a:xfrm>
            <a:off x="814954" y="2397534"/>
            <a:ext cx="1696780" cy="276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24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K </a:t>
            </a:r>
            <a:r>
              <a:rPr lang="en-US" sz="1406" dirty="0">
                <a:latin typeface="Helvetica Light"/>
              </a:rPr>
              <a:t>n</a:t>
            </a:r>
            <a:r>
              <a:rPr sz="1406" kern="0" dirty="0" err="1">
                <a:solidFill>
                  <a:srgbClr val="000000"/>
                </a:solidFill>
                <a:latin typeface="Helvetica Light"/>
                <a:sym typeface="Helvetica Light"/>
              </a:rPr>
              <a:t>earest</a:t>
            </a:r>
            <a:r>
              <a:rPr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 </a:t>
            </a:r>
            <a:r>
              <a:rPr lang="en-US"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n</a:t>
            </a:r>
            <a:r>
              <a:rPr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eighbor</a:t>
            </a:r>
            <a:r>
              <a:rPr lang="en-US"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s</a:t>
            </a:r>
            <a:endParaRPr sz="1406" kern="0" dirty="0">
              <a:solidFill>
                <a:srgbClr val="000000"/>
              </a:solidFill>
              <a:latin typeface="Helvetica Light"/>
              <a:sym typeface="Helvetica Light"/>
            </a:endParaRPr>
          </a:p>
        </p:txBody>
      </p:sp>
      <p:sp>
        <p:nvSpPr>
          <p:cNvPr id="244" name="Naive Bayes"/>
          <p:cNvSpPr txBox="1"/>
          <p:nvPr/>
        </p:nvSpPr>
        <p:spPr>
          <a:xfrm>
            <a:off x="3958524" y="3889117"/>
            <a:ext cx="1073212" cy="276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24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Na</a:t>
            </a:r>
            <a:r>
              <a:rPr lang="en-US"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ï</a:t>
            </a:r>
            <a:r>
              <a:rPr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ve</a:t>
            </a:r>
            <a:r>
              <a:rPr lang="en-US"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 </a:t>
            </a:r>
            <a:r>
              <a:rPr sz="1406" kern="0" dirty="0">
                <a:solidFill>
                  <a:srgbClr val="000000"/>
                </a:solidFill>
                <a:latin typeface="Helvetica Light"/>
                <a:sym typeface="Helvetica Light"/>
              </a:rPr>
              <a:t>Bayes</a:t>
            </a:r>
          </a:p>
        </p:txBody>
      </p:sp>
      <p:sp>
        <p:nvSpPr>
          <p:cNvPr id="245" name="Support Vector Machine"/>
          <p:cNvSpPr txBox="1"/>
          <p:nvPr/>
        </p:nvSpPr>
        <p:spPr>
          <a:xfrm>
            <a:off x="6322343" y="3038424"/>
            <a:ext cx="2020586" cy="276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9766" tIns="29766" rIns="29766" bIns="29766" anchor="ctr">
            <a:spAutoFit/>
          </a:bodyPr>
          <a:lstStyle>
            <a:lvl1pPr>
              <a:defRPr sz="2400"/>
            </a:lvl1pPr>
          </a:lstStyle>
          <a:p>
            <a:pPr algn="ctr" defTabSz="342283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sz="1406" kern="0">
                <a:solidFill>
                  <a:srgbClr val="000000"/>
                </a:solidFill>
                <a:latin typeface="Helvetica Light"/>
                <a:sym typeface="Helvetica Light"/>
              </a:rPr>
              <a:t>Support Vector Machine</a:t>
            </a:r>
          </a:p>
        </p:txBody>
      </p:sp>
    </p:spTree>
    <p:extLst>
      <p:ext uri="{BB962C8B-B14F-4D97-AF65-F5344CB8AC3E}">
        <p14:creationId xmlns:p14="http://schemas.microsoft.com/office/powerpoint/2010/main" val="374022067"/>
      </p:ext>
    </p:extLst>
  </p:cSld>
  <p:clrMapOvr>
    <a:masterClrMapping/>
  </p:clrMapOvr>
  <p:transition spd="med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will lear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BFBFBF"/>
                </a:solidFill>
              </a:rPr>
              <a:t>Introduction</a:t>
            </a:r>
          </a:p>
          <a:p>
            <a:r>
              <a:rPr lang="en-US" dirty="0">
                <a:solidFill>
                  <a:schemeClr val="tx1">
                    <a:lumMod val="25000"/>
                    <a:lumOff val="75000"/>
                  </a:schemeClr>
                </a:solidFill>
              </a:rPr>
              <a:t>A simple Object Recognition pipeline</a:t>
            </a:r>
          </a:p>
          <a:p>
            <a:r>
              <a:rPr lang="en-US" dirty="0">
                <a:solidFill>
                  <a:srgbClr val="BFBFBF"/>
                </a:solidFill>
              </a:rPr>
              <a:t>Bag-of-words image representation</a:t>
            </a:r>
          </a:p>
          <a:p>
            <a:r>
              <a:rPr lang="en-US" dirty="0"/>
              <a:t>K-nearest neighbor 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43639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ers: Nearest neighb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2500" y="3746501"/>
            <a:ext cx="7239000" cy="1104636"/>
          </a:xfrm>
        </p:spPr>
        <p:txBody>
          <a:bodyPr/>
          <a:lstStyle/>
          <a:p>
            <a:pPr>
              <a:buNone/>
            </a:pPr>
            <a:r>
              <a:rPr lang="en-US" dirty="0">
                <a:solidFill>
                  <a:srgbClr val="0000FF"/>
                </a:solidFill>
              </a:rPr>
              <a:t>f(</a:t>
            </a:r>
            <a:r>
              <a:rPr lang="en-US" b="1" dirty="0">
                <a:solidFill>
                  <a:srgbClr val="0000FF"/>
                </a:solidFill>
              </a:rPr>
              <a:t>x</a:t>
            </a:r>
            <a:r>
              <a:rPr lang="en-US" dirty="0">
                <a:solidFill>
                  <a:srgbClr val="0000FF"/>
                </a:solidFill>
              </a:rPr>
              <a:t>) = label of the training example nearest to </a:t>
            </a:r>
            <a:r>
              <a:rPr lang="en-US" b="1" dirty="0">
                <a:solidFill>
                  <a:srgbClr val="0000FF"/>
                </a:solidFill>
              </a:rPr>
              <a:t>x</a:t>
            </a:r>
          </a:p>
          <a:p>
            <a:endParaRPr lang="en-US" sz="2000" dirty="0"/>
          </a:p>
          <a:p>
            <a:r>
              <a:rPr lang="en-US" sz="2000" dirty="0"/>
              <a:t>All we need is a distance function for our inputs</a:t>
            </a:r>
          </a:p>
          <a:p>
            <a:r>
              <a:rPr lang="en-US" sz="2000" dirty="0"/>
              <a:t>No training required!</a:t>
            </a:r>
          </a:p>
        </p:txBody>
      </p:sp>
      <p:sp>
        <p:nvSpPr>
          <p:cNvPr id="4" name="Rectangle 3"/>
          <p:cNvSpPr/>
          <p:nvPr/>
        </p:nvSpPr>
        <p:spPr>
          <a:xfrm>
            <a:off x="2603500" y="1524000"/>
            <a:ext cx="190500" cy="1905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0" y="2095500"/>
            <a:ext cx="190500" cy="1905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492500" y="1460500"/>
            <a:ext cx="190500" cy="1905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30500" y="2730500"/>
            <a:ext cx="190500" cy="1905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73500" y="2476500"/>
            <a:ext cx="190500" cy="1905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746500" y="3111500"/>
            <a:ext cx="190500" cy="1905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588000" y="1714500"/>
            <a:ext cx="190500" cy="1905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4953000" y="2286000"/>
            <a:ext cx="190500" cy="1905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5588000" y="2603500"/>
            <a:ext cx="190500" cy="1905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4826000" y="1397000"/>
            <a:ext cx="190500" cy="1905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5143500" y="1905000"/>
            <a:ext cx="190500" cy="1905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4826000" y="2984500"/>
            <a:ext cx="190500" cy="1905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810000" y="1862190"/>
            <a:ext cx="889000" cy="5025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example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587500" y="1905006"/>
            <a:ext cx="1079500" cy="912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examples from class 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969000" y="1778003"/>
            <a:ext cx="1079500" cy="912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examples from class 2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rot="16200000" flipV="1">
            <a:off x="3556000" y="1714500"/>
            <a:ext cx="317500" cy="190500"/>
          </a:xfrm>
          <a:prstGeom prst="straightConnector1">
            <a:avLst/>
          </a:prstGeom>
          <a:ln w="25400">
            <a:solidFill>
              <a:srgbClr val="0000FF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Diamond 20"/>
          <p:cNvSpPr/>
          <p:nvPr/>
        </p:nvSpPr>
        <p:spPr>
          <a:xfrm>
            <a:off x="3683000" y="1841500"/>
            <a:ext cx="254000" cy="254000"/>
          </a:xfrm>
          <a:prstGeom prst="diamon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4293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8" grpId="0"/>
      <p:bldP spid="21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-nearest neighbor</a:t>
            </a:r>
          </a:p>
        </p:txBody>
      </p:sp>
      <p:grpSp>
        <p:nvGrpSpPr>
          <p:cNvPr id="198658" name="Group 3"/>
          <p:cNvGrpSpPr>
            <a:grpSpLocks/>
          </p:cNvGrpSpPr>
          <p:nvPr/>
        </p:nvGrpSpPr>
        <p:grpSpPr bwMode="auto">
          <a:xfrm>
            <a:off x="4514850" y="1371600"/>
            <a:ext cx="3028950" cy="2586455"/>
            <a:chOff x="4267200" y="2667000"/>
            <a:chExt cx="4038600" cy="3448045"/>
          </a:xfrm>
        </p:grpSpPr>
        <p:sp>
          <p:nvSpPr>
            <p:cNvPr id="198662" name="TextBox 4"/>
            <p:cNvSpPr txBox="1">
              <a:spLocks noChangeArrowheads="1"/>
            </p:cNvSpPr>
            <p:nvPr/>
          </p:nvSpPr>
          <p:spPr bwMode="auto">
            <a:xfrm>
              <a:off x="6553200" y="3505199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3" name="TextBox 5"/>
            <p:cNvSpPr txBox="1">
              <a:spLocks noChangeArrowheads="1"/>
            </p:cNvSpPr>
            <p:nvPr/>
          </p:nvSpPr>
          <p:spPr bwMode="auto">
            <a:xfrm>
              <a:off x="7086600" y="3505199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4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5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6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7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8" name="TextBox 10"/>
            <p:cNvSpPr txBox="1">
              <a:spLocks noChangeArrowheads="1"/>
            </p:cNvSpPr>
            <p:nvPr/>
          </p:nvSpPr>
          <p:spPr bwMode="auto">
            <a:xfrm>
              <a:off x="6248400" y="3048001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9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70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1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2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3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4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5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6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 dirty="0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679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89877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dirty="0"/>
                <a:t>x2</a:t>
              </a:r>
            </a:p>
          </p:txBody>
        </p:sp>
        <p:sp>
          <p:nvSpPr>
            <p:cNvPr id="198680" name="TextBox 22"/>
            <p:cNvSpPr txBox="1">
              <a:spLocks noChangeArrowheads="1"/>
            </p:cNvSpPr>
            <p:nvPr/>
          </p:nvSpPr>
          <p:spPr bwMode="auto">
            <a:xfrm>
              <a:off x="5105400" y="5715001"/>
              <a:ext cx="489877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dirty="0"/>
                <a:t>x1</a:t>
              </a:r>
            </a:p>
          </p:txBody>
        </p:sp>
      </p:grp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5543550" y="2286000"/>
            <a:ext cx="28565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50" b="1"/>
              <a:t>+</a:t>
            </a: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1893211"/>
              </p:ext>
            </p:extLst>
          </p:nvPr>
        </p:nvGraphicFramePr>
        <p:xfrm>
          <a:off x="931714" y="1645554"/>
          <a:ext cx="3442247" cy="869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714" y="1645554"/>
                        <a:ext cx="3442247" cy="869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49651" y="1024611"/>
            <a:ext cx="3602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stance measure - Euclidean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85800" y="2842359"/>
            <a:ext cx="3642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Where </a:t>
            </a:r>
            <a:r>
              <a:rPr lang="en-US" sz="1400" dirty="0" err="1"/>
              <a:t>X</a:t>
            </a:r>
            <a:r>
              <a:rPr lang="en-US" sz="1400" baseline="30000" dirty="0" err="1"/>
              <a:t>n</a:t>
            </a:r>
            <a:r>
              <a:rPr lang="en-US" sz="1400" baseline="30000" dirty="0"/>
              <a:t> </a:t>
            </a:r>
            <a:r>
              <a:rPr lang="en-US" sz="1400" dirty="0"/>
              <a:t>and </a:t>
            </a:r>
            <a:r>
              <a:rPr lang="en-US" sz="1400" dirty="0" err="1"/>
              <a:t>X</a:t>
            </a:r>
            <a:r>
              <a:rPr lang="en-US" sz="1400" baseline="30000" dirty="0" err="1"/>
              <a:t>m</a:t>
            </a:r>
            <a:r>
              <a:rPr lang="en-US" sz="1400" baseline="30000" dirty="0"/>
              <a:t> </a:t>
            </a:r>
            <a:r>
              <a:rPr lang="en-US" sz="1400" dirty="0"/>
              <a:t>are the n-</a:t>
            </a:r>
            <a:r>
              <a:rPr lang="en-US" sz="1400" dirty="0" err="1"/>
              <a:t>th</a:t>
            </a:r>
            <a:r>
              <a:rPr lang="en-US" sz="1400" dirty="0"/>
              <a:t> and m-</a:t>
            </a:r>
            <a:r>
              <a:rPr lang="en-US" sz="1400" dirty="0" err="1"/>
              <a:t>th</a:t>
            </a:r>
            <a:r>
              <a:rPr lang="en-US" sz="1400" dirty="0"/>
              <a:t> data points</a:t>
            </a:r>
            <a:endParaRPr lang="en-US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67039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143000" y="1314450"/>
            <a:ext cx="6858000" cy="4114800"/>
          </a:xfrm>
          <a:prstGeom prst="rect">
            <a:avLst/>
          </a:prstGeom>
          <a:noFill/>
        </p:spPr>
      </p:pic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3450" y="2343150"/>
            <a:ext cx="667170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clock</a:t>
            </a:r>
          </a:p>
        </p:txBody>
      </p:sp>
      <p:sp>
        <p:nvSpPr>
          <p:cNvPr id="14" name="Freeform 13"/>
          <p:cNvSpPr/>
          <p:nvPr/>
        </p:nvSpPr>
        <p:spPr bwMode="auto">
          <a:xfrm>
            <a:off x="3907142" y="2212273"/>
            <a:ext cx="586333" cy="994672"/>
          </a:xfrm>
          <a:custGeom>
            <a:avLst/>
            <a:gdLst>
              <a:gd name="connsiteX0" fmla="*/ 0 w 781777"/>
              <a:gd name="connsiteY0" fmla="*/ 404849 h 1326229"/>
              <a:gd name="connsiteX1" fmla="*/ 13960 w 781777"/>
              <a:gd name="connsiteY1" fmla="*/ 1040043 h 1326229"/>
              <a:gd name="connsiteX2" fmla="*/ 69801 w 781777"/>
              <a:gd name="connsiteY2" fmla="*/ 1033063 h 1326229"/>
              <a:gd name="connsiteX3" fmla="*/ 104702 w 781777"/>
              <a:gd name="connsiteY3" fmla="*/ 956281 h 1326229"/>
              <a:gd name="connsiteX4" fmla="*/ 146583 w 781777"/>
              <a:gd name="connsiteY4" fmla="*/ 1012122 h 1326229"/>
              <a:gd name="connsiteX5" fmla="*/ 362968 w 781777"/>
              <a:gd name="connsiteY5" fmla="*/ 1060983 h 1326229"/>
              <a:gd name="connsiteX6" fmla="*/ 397868 w 781777"/>
              <a:gd name="connsiteY6" fmla="*/ 1319249 h 1326229"/>
              <a:gd name="connsiteX7" fmla="*/ 488610 w 781777"/>
              <a:gd name="connsiteY7" fmla="*/ 1326229 h 1326229"/>
              <a:gd name="connsiteX8" fmla="*/ 523511 w 781777"/>
              <a:gd name="connsiteY8" fmla="*/ 1088904 h 1326229"/>
              <a:gd name="connsiteX9" fmla="*/ 614253 w 781777"/>
              <a:gd name="connsiteY9" fmla="*/ 1040043 h 1326229"/>
              <a:gd name="connsiteX10" fmla="*/ 781777 w 781777"/>
              <a:gd name="connsiteY10" fmla="*/ 1109844 h 1326229"/>
              <a:gd name="connsiteX11" fmla="*/ 760836 w 781777"/>
              <a:gd name="connsiteY11" fmla="*/ 411829 h 1326229"/>
              <a:gd name="connsiteX12" fmla="*/ 725935 w 781777"/>
              <a:gd name="connsiteY12" fmla="*/ 376928 h 1326229"/>
              <a:gd name="connsiteX13" fmla="*/ 649154 w 781777"/>
              <a:gd name="connsiteY13" fmla="*/ 495591 h 1326229"/>
              <a:gd name="connsiteX14" fmla="*/ 565392 w 781777"/>
              <a:gd name="connsiteY14" fmla="*/ 439750 h 1326229"/>
              <a:gd name="connsiteX15" fmla="*/ 579352 w 781777"/>
              <a:gd name="connsiteY15" fmla="*/ 328067 h 1326229"/>
              <a:gd name="connsiteX16" fmla="*/ 411829 w 781777"/>
              <a:gd name="connsiteY16" fmla="*/ 195444 h 1326229"/>
              <a:gd name="connsiteX17" fmla="*/ 418809 w 781777"/>
              <a:gd name="connsiteY17" fmla="*/ 0 h 1326229"/>
              <a:gd name="connsiteX18" fmla="*/ 335047 w 781777"/>
              <a:gd name="connsiteY18" fmla="*/ 13960 h 1326229"/>
              <a:gd name="connsiteX19" fmla="*/ 321087 w 781777"/>
              <a:gd name="connsiteY19" fmla="*/ 230345 h 1326229"/>
              <a:gd name="connsiteX20" fmla="*/ 174503 w 781777"/>
              <a:gd name="connsiteY20" fmla="*/ 307127 h 1326229"/>
              <a:gd name="connsiteX21" fmla="*/ 174503 w 781777"/>
              <a:gd name="connsiteY21" fmla="*/ 439750 h 1326229"/>
              <a:gd name="connsiteX22" fmla="*/ 111682 w 781777"/>
              <a:gd name="connsiteY22" fmla="*/ 509551 h 1326229"/>
              <a:gd name="connsiteX23" fmla="*/ 69801 w 781777"/>
              <a:gd name="connsiteY23" fmla="*/ 404849 h 1326229"/>
              <a:gd name="connsiteX24" fmla="*/ 0 w 781777"/>
              <a:gd name="connsiteY24" fmla="*/ 404849 h 1326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781777" h="1326229">
                <a:moveTo>
                  <a:pt x="0" y="404849"/>
                </a:moveTo>
                <a:lnTo>
                  <a:pt x="13960" y="1040043"/>
                </a:lnTo>
                <a:lnTo>
                  <a:pt x="69801" y="1033063"/>
                </a:lnTo>
                <a:lnTo>
                  <a:pt x="104702" y="956281"/>
                </a:lnTo>
                <a:lnTo>
                  <a:pt x="146583" y="1012122"/>
                </a:lnTo>
                <a:lnTo>
                  <a:pt x="362968" y="1060983"/>
                </a:lnTo>
                <a:lnTo>
                  <a:pt x="397868" y="1319249"/>
                </a:lnTo>
                <a:lnTo>
                  <a:pt x="488610" y="1326229"/>
                </a:lnTo>
                <a:lnTo>
                  <a:pt x="523511" y="1088904"/>
                </a:lnTo>
                <a:lnTo>
                  <a:pt x="614253" y="1040043"/>
                </a:lnTo>
                <a:lnTo>
                  <a:pt x="781777" y="1109844"/>
                </a:lnTo>
                <a:lnTo>
                  <a:pt x="760836" y="411829"/>
                </a:lnTo>
                <a:lnTo>
                  <a:pt x="725935" y="376928"/>
                </a:lnTo>
                <a:lnTo>
                  <a:pt x="649154" y="495591"/>
                </a:lnTo>
                <a:lnTo>
                  <a:pt x="565392" y="439750"/>
                </a:lnTo>
                <a:lnTo>
                  <a:pt x="579352" y="328067"/>
                </a:lnTo>
                <a:lnTo>
                  <a:pt x="411829" y="195444"/>
                </a:lnTo>
                <a:lnTo>
                  <a:pt x="418809" y="0"/>
                </a:lnTo>
                <a:lnTo>
                  <a:pt x="335047" y="13960"/>
                </a:lnTo>
                <a:lnTo>
                  <a:pt x="321087" y="230345"/>
                </a:lnTo>
                <a:lnTo>
                  <a:pt x="174503" y="307127"/>
                </a:lnTo>
                <a:lnTo>
                  <a:pt x="174503" y="439750"/>
                </a:lnTo>
                <a:lnTo>
                  <a:pt x="111682" y="509551"/>
                </a:lnTo>
                <a:lnTo>
                  <a:pt x="69801" y="404849"/>
                </a:lnTo>
                <a:lnTo>
                  <a:pt x="0" y="404849"/>
                </a:lnTo>
                <a:close/>
              </a:path>
            </a:pathLst>
          </a:custGeom>
          <a:noFill/>
          <a:ln w="76200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>
              <a:ln w="57150">
                <a:solidFill>
                  <a:schemeClr val="tx1"/>
                </a:solidFill>
              </a:ln>
              <a:latin typeface="Futura Bk BT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143000" y="400050"/>
            <a:ext cx="6858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2700" b="1" dirty="0">
                <a:solidFill>
                  <a:srgbClr val="000000"/>
                </a:solidFill>
              </a:rPr>
              <a:t>Detection: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</a:p>
          <a:p>
            <a:pPr lvl="0"/>
            <a:r>
              <a:rPr lang="en-US" sz="2100" dirty="0"/>
              <a:t>Accurate localization (segmentation)</a:t>
            </a:r>
            <a:endParaRPr lang="en-US" sz="2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39691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1-nearest neighbor</a:t>
            </a:r>
          </a:p>
        </p:txBody>
      </p:sp>
      <p:grpSp>
        <p:nvGrpSpPr>
          <p:cNvPr id="199682" name="Group 3"/>
          <p:cNvGrpSpPr>
            <a:grpSpLocks/>
          </p:cNvGrpSpPr>
          <p:nvPr/>
        </p:nvGrpSpPr>
        <p:grpSpPr bwMode="auto">
          <a:xfrm>
            <a:off x="4514850" y="1371600"/>
            <a:ext cx="3028950" cy="2586455"/>
            <a:chOff x="4267200" y="2667000"/>
            <a:chExt cx="4038600" cy="3448045"/>
          </a:xfrm>
        </p:grpSpPr>
        <p:sp>
          <p:nvSpPr>
            <p:cNvPr id="199688" name="TextBox 4"/>
            <p:cNvSpPr txBox="1">
              <a:spLocks noChangeArrowheads="1"/>
            </p:cNvSpPr>
            <p:nvPr/>
          </p:nvSpPr>
          <p:spPr bwMode="auto">
            <a:xfrm>
              <a:off x="6553200" y="3505199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89" name="TextBox 5"/>
            <p:cNvSpPr txBox="1">
              <a:spLocks noChangeArrowheads="1"/>
            </p:cNvSpPr>
            <p:nvPr/>
          </p:nvSpPr>
          <p:spPr bwMode="auto">
            <a:xfrm>
              <a:off x="7086600" y="3505199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0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1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2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3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4" name="TextBox 10"/>
            <p:cNvSpPr txBox="1">
              <a:spLocks noChangeArrowheads="1"/>
            </p:cNvSpPr>
            <p:nvPr/>
          </p:nvSpPr>
          <p:spPr bwMode="auto">
            <a:xfrm>
              <a:off x="6248400" y="3048001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5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6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697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698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699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700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701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702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705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89877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/>
                <a:t>x2</a:t>
              </a:r>
            </a:p>
          </p:txBody>
        </p:sp>
        <p:sp>
          <p:nvSpPr>
            <p:cNvPr id="199706" name="TextBox 22"/>
            <p:cNvSpPr txBox="1">
              <a:spLocks noChangeArrowheads="1"/>
            </p:cNvSpPr>
            <p:nvPr/>
          </p:nvSpPr>
          <p:spPr bwMode="auto">
            <a:xfrm>
              <a:off x="5105400" y="5715001"/>
              <a:ext cx="489877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/>
                <a:t>x1</a:t>
              </a:r>
            </a:p>
          </p:txBody>
        </p:sp>
      </p:grpSp>
      <p:sp>
        <p:nvSpPr>
          <p:cNvPr id="199683" name="TextBox 23"/>
          <p:cNvSpPr txBox="1">
            <a:spLocks noChangeArrowheads="1"/>
          </p:cNvSpPr>
          <p:nvPr/>
        </p:nvSpPr>
        <p:spPr bwMode="auto">
          <a:xfrm>
            <a:off x="5543550" y="2286000"/>
            <a:ext cx="28565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50" b="1"/>
              <a:t>+</a:t>
            </a:r>
          </a:p>
        </p:txBody>
      </p:sp>
      <p:sp>
        <p:nvSpPr>
          <p:cNvPr id="30" name="Oval 29"/>
          <p:cNvSpPr/>
          <p:nvPr/>
        </p:nvSpPr>
        <p:spPr>
          <a:xfrm>
            <a:off x="5543550" y="2114550"/>
            <a:ext cx="28575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89466"/>
              </p:ext>
            </p:extLst>
          </p:nvPr>
        </p:nvGraphicFramePr>
        <p:xfrm>
          <a:off x="931714" y="1645554"/>
          <a:ext cx="3442247" cy="869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43" name="Equation" r:id="rId4" imgW="1930400" imgH="533400" progId="Equation.3">
                  <p:embed/>
                </p:oleObj>
              </mc:Choice>
              <mc:Fallback>
                <p:oleObj name="Equation" r:id="rId4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714" y="1645554"/>
                        <a:ext cx="3442247" cy="869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549651" y="1024611"/>
            <a:ext cx="3602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stance measure - Euclidean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85800" y="2842359"/>
            <a:ext cx="3642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Where </a:t>
            </a:r>
            <a:r>
              <a:rPr lang="en-US" sz="1400" dirty="0" err="1"/>
              <a:t>X</a:t>
            </a:r>
            <a:r>
              <a:rPr lang="en-US" sz="1400" baseline="30000" dirty="0" err="1"/>
              <a:t>n</a:t>
            </a:r>
            <a:r>
              <a:rPr lang="en-US" sz="1400" baseline="30000" dirty="0"/>
              <a:t> </a:t>
            </a:r>
            <a:r>
              <a:rPr lang="en-US" sz="1400" dirty="0"/>
              <a:t>and </a:t>
            </a:r>
            <a:r>
              <a:rPr lang="en-US" sz="1400" dirty="0" err="1"/>
              <a:t>X</a:t>
            </a:r>
            <a:r>
              <a:rPr lang="en-US" sz="1400" baseline="30000" dirty="0" err="1"/>
              <a:t>m</a:t>
            </a:r>
            <a:r>
              <a:rPr lang="en-US" sz="1400" baseline="30000" dirty="0"/>
              <a:t> </a:t>
            </a:r>
            <a:r>
              <a:rPr lang="en-US" sz="1400" dirty="0"/>
              <a:t>are the n-</a:t>
            </a:r>
            <a:r>
              <a:rPr lang="en-US" sz="1400" dirty="0" err="1"/>
              <a:t>th</a:t>
            </a:r>
            <a:r>
              <a:rPr lang="en-US" sz="1400" dirty="0"/>
              <a:t> and m-</a:t>
            </a:r>
            <a:r>
              <a:rPr lang="en-US" sz="1400" dirty="0" err="1"/>
              <a:t>th</a:t>
            </a:r>
            <a:r>
              <a:rPr lang="en-US" sz="1400" dirty="0"/>
              <a:t> data points</a:t>
            </a:r>
            <a:endParaRPr lang="en-US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167582250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3-nearest neighbor</a:t>
            </a:r>
          </a:p>
        </p:txBody>
      </p:sp>
      <p:grpSp>
        <p:nvGrpSpPr>
          <p:cNvPr id="200706" name="Group 3"/>
          <p:cNvGrpSpPr>
            <a:grpSpLocks/>
          </p:cNvGrpSpPr>
          <p:nvPr/>
        </p:nvGrpSpPr>
        <p:grpSpPr bwMode="auto">
          <a:xfrm>
            <a:off x="4514850" y="1371600"/>
            <a:ext cx="3028950" cy="2586455"/>
            <a:chOff x="4267200" y="2667000"/>
            <a:chExt cx="4038600" cy="3448045"/>
          </a:xfrm>
        </p:grpSpPr>
        <p:sp>
          <p:nvSpPr>
            <p:cNvPr id="200712" name="TextBox 4"/>
            <p:cNvSpPr txBox="1">
              <a:spLocks noChangeArrowheads="1"/>
            </p:cNvSpPr>
            <p:nvPr/>
          </p:nvSpPr>
          <p:spPr bwMode="auto">
            <a:xfrm>
              <a:off x="6553200" y="3505199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3" name="TextBox 5"/>
            <p:cNvSpPr txBox="1">
              <a:spLocks noChangeArrowheads="1"/>
            </p:cNvSpPr>
            <p:nvPr/>
          </p:nvSpPr>
          <p:spPr bwMode="auto">
            <a:xfrm>
              <a:off x="7086600" y="3505199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4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5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6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7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8" name="TextBox 10"/>
            <p:cNvSpPr txBox="1">
              <a:spLocks noChangeArrowheads="1"/>
            </p:cNvSpPr>
            <p:nvPr/>
          </p:nvSpPr>
          <p:spPr bwMode="auto">
            <a:xfrm>
              <a:off x="6248400" y="3048001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9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20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1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2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3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4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5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6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0729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89877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/>
                <a:t>x2</a:t>
              </a:r>
            </a:p>
          </p:txBody>
        </p:sp>
        <p:sp>
          <p:nvSpPr>
            <p:cNvPr id="200730" name="TextBox 22"/>
            <p:cNvSpPr txBox="1">
              <a:spLocks noChangeArrowheads="1"/>
            </p:cNvSpPr>
            <p:nvPr/>
          </p:nvSpPr>
          <p:spPr bwMode="auto">
            <a:xfrm>
              <a:off x="5105400" y="5715001"/>
              <a:ext cx="489877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/>
                <a:t>x1</a:t>
              </a:r>
            </a:p>
          </p:txBody>
        </p:sp>
      </p:grpSp>
      <p:sp>
        <p:nvSpPr>
          <p:cNvPr id="200707" name="TextBox 23"/>
          <p:cNvSpPr txBox="1">
            <a:spLocks noChangeArrowheads="1"/>
          </p:cNvSpPr>
          <p:nvPr/>
        </p:nvSpPr>
        <p:spPr bwMode="auto">
          <a:xfrm>
            <a:off x="5543550" y="2286000"/>
            <a:ext cx="28565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50" b="1"/>
              <a:t>+</a:t>
            </a:r>
          </a:p>
        </p:txBody>
      </p:sp>
      <p:sp>
        <p:nvSpPr>
          <p:cNvPr id="30" name="Oval 29"/>
          <p:cNvSpPr/>
          <p:nvPr/>
        </p:nvSpPr>
        <p:spPr>
          <a:xfrm>
            <a:off x="5257800" y="2114550"/>
            <a:ext cx="800100" cy="6858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89466"/>
              </p:ext>
            </p:extLst>
          </p:nvPr>
        </p:nvGraphicFramePr>
        <p:xfrm>
          <a:off x="931714" y="1645554"/>
          <a:ext cx="3442247" cy="869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67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714" y="1645554"/>
                        <a:ext cx="3442247" cy="869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549651" y="1024611"/>
            <a:ext cx="3602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stance measure - Euclidean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85800" y="2842359"/>
            <a:ext cx="3642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Where </a:t>
            </a:r>
            <a:r>
              <a:rPr lang="en-US" sz="1400" dirty="0" err="1"/>
              <a:t>X</a:t>
            </a:r>
            <a:r>
              <a:rPr lang="en-US" sz="1400" baseline="30000" dirty="0" err="1"/>
              <a:t>n</a:t>
            </a:r>
            <a:r>
              <a:rPr lang="en-US" sz="1400" baseline="30000" dirty="0"/>
              <a:t> </a:t>
            </a:r>
            <a:r>
              <a:rPr lang="en-US" sz="1400" dirty="0"/>
              <a:t>and </a:t>
            </a:r>
            <a:r>
              <a:rPr lang="en-US" sz="1400" dirty="0" err="1"/>
              <a:t>X</a:t>
            </a:r>
            <a:r>
              <a:rPr lang="en-US" sz="1400" baseline="30000" dirty="0" err="1"/>
              <a:t>m</a:t>
            </a:r>
            <a:r>
              <a:rPr lang="en-US" sz="1400" baseline="30000" dirty="0"/>
              <a:t> </a:t>
            </a:r>
            <a:r>
              <a:rPr lang="en-US" sz="1400" dirty="0"/>
              <a:t>are the n-</a:t>
            </a:r>
            <a:r>
              <a:rPr lang="en-US" sz="1400" dirty="0" err="1"/>
              <a:t>th</a:t>
            </a:r>
            <a:r>
              <a:rPr lang="en-US" sz="1400" dirty="0"/>
              <a:t> and m-</a:t>
            </a:r>
            <a:r>
              <a:rPr lang="en-US" sz="1400" dirty="0" err="1"/>
              <a:t>th</a:t>
            </a:r>
            <a:r>
              <a:rPr lang="en-US" sz="1400" dirty="0"/>
              <a:t> data points</a:t>
            </a:r>
            <a:endParaRPr lang="en-US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130087835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5-nearest neighbor</a:t>
            </a:r>
          </a:p>
        </p:txBody>
      </p:sp>
      <p:grpSp>
        <p:nvGrpSpPr>
          <p:cNvPr id="201730" name="Group 3"/>
          <p:cNvGrpSpPr>
            <a:grpSpLocks/>
          </p:cNvGrpSpPr>
          <p:nvPr/>
        </p:nvGrpSpPr>
        <p:grpSpPr bwMode="auto">
          <a:xfrm>
            <a:off x="4514850" y="1371600"/>
            <a:ext cx="3028950" cy="2586455"/>
            <a:chOff x="4267200" y="2667000"/>
            <a:chExt cx="4038600" cy="3448045"/>
          </a:xfrm>
        </p:grpSpPr>
        <p:sp>
          <p:nvSpPr>
            <p:cNvPr id="201735" name="TextBox 4"/>
            <p:cNvSpPr txBox="1">
              <a:spLocks noChangeArrowheads="1"/>
            </p:cNvSpPr>
            <p:nvPr/>
          </p:nvSpPr>
          <p:spPr bwMode="auto">
            <a:xfrm>
              <a:off x="6553200" y="3505199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6" name="TextBox 5"/>
            <p:cNvSpPr txBox="1">
              <a:spLocks noChangeArrowheads="1"/>
            </p:cNvSpPr>
            <p:nvPr/>
          </p:nvSpPr>
          <p:spPr bwMode="auto">
            <a:xfrm>
              <a:off x="7086600" y="3505199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7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8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9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0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1" name="TextBox 10"/>
            <p:cNvSpPr txBox="1">
              <a:spLocks noChangeArrowheads="1"/>
            </p:cNvSpPr>
            <p:nvPr/>
          </p:nvSpPr>
          <p:spPr bwMode="auto">
            <a:xfrm>
              <a:off x="6248400" y="3048001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2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74461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3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4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5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6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7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8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9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87285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752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89877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/>
                <a:t>x2</a:t>
              </a:r>
            </a:p>
          </p:txBody>
        </p:sp>
        <p:sp>
          <p:nvSpPr>
            <p:cNvPr id="201753" name="TextBox 22"/>
            <p:cNvSpPr txBox="1">
              <a:spLocks noChangeArrowheads="1"/>
            </p:cNvSpPr>
            <p:nvPr/>
          </p:nvSpPr>
          <p:spPr bwMode="auto">
            <a:xfrm>
              <a:off x="5105400" y="5715001"/>
              <a:ext cx="489877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350"/>
                <a:t>x1</a:t>
              </a:r>
            </a:p>
          </p:txBody>
        </p:sp>
      </p:grpSp>
      <p:sp>
        <p:nvSpPr>
          <p:cNvPr id="201731" name="TextBox 23"/>
          <p:cNvSpPr txBox="1">
            <a:spLocks noChangeArrowheads="1"/>
          </p:cNvSpPr>
          <p:nvPr/>
        </p:nvSpPr>
        <p:spPr bwMode="auto">
          <a:xfrm>
            <a:off x="5543550" y="2286000"/>
            <a:ext cx="28565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50" b="1"/>
              <a:t>+</a:t>
            </a:r>
          </a:p>
        </p:txBody>
      </p:sp>
      <p:sp>
        <p:nvSpPr>
          <p:cNvPr id="30" name="Oval 29"/>
          <p:cNvSpPr/>
          <p:nvPr/>
        </p:nvSpPr>
        <p:spPr>
          <a:xfrm rot="2565105">
            <a:off x="5143500" y="2000250"/>
            <a:ext cx="1085850" cy="8572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89466"/>
              </p:ext>
            </p:extLst>
          </p:nvPr>
        </p:nvGraphicFramePr>
        <p:xfrm>
          <a:off x="931714" y="1645554"/>
          <a:ext cx="3442247" cy="869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91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714" y="1645554"/>
                        <a:ext cx="3442247" cy="869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549651" y="1024611"/>
            <a:ext cx="3602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stance measure - Euclidean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685800" y="2842359"/>
            <a:ext cx="3642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Where </a:t>
            </a:r>
            <a:r>
              <a:rPr lang="en-US" sz="1400" dirty="0" err="1"/>
              <a:t>X</a:t>
            </a:r>
            <a:r>
              <a:rPr lang="en-US" sz="1400" baseline="30000" dirty="0" err="1"/>
              <a:t>n</a:t>
            </a:r>
            <a:r>
              <a:rPr lang="en-US" sz="1400" baseline="30000" dirty="0"/>
              <a:t> </a:t>
            </a:r>
            <a:r>
              <a:rPr lang="en-US" sz="1400" dirty="0"/>
              <a:t>and </a:t>
            </a:r>
            <a:r>
              <a:rPr lang="en-US" sz="1400" dirty="0" err="1"/>
              <a:t>X</a:t>
            </a:r>
            <a:r>
              <a:rPr lang="en-US" sz="1400" baseline="30000" dirty="0" err="1"/>
              <a:t>m</a:t>
            </a:r>
            <a:r>
              <a:rPr lang="en-US" sz="1400" baseline="30000" dirty="0"/>
              <a:t> </a:t>
            </a:r>
            <a:r>
              <a:rPr lang="en-US" sz="1400" dirty="0"/>
              <a:t>are the n-</a:t>
            </a:r>
            <a:r>
              <a:rPr lang="en-US" sz="1400" dirty="0" err="1"/>
              <a:t>th</a:t>
            </a:r>
            <a:r>
              <a:rPr lang="en-US" sz="1400" dirty="0"/>
              <a:t> and m-</a:t>
            </a:r>
            <a:r>
              <a:rPr lang="en-US" sz="1400" dirty="0" err="1"/>
              <a:t>th</a:t>
            </a:r>
            <a:r>
              <a:rPr lang="en-US" sz="1400" dirty="0"/>
              <a:t> data points</a:t>
            </a:r>
            <a:endParaRPr lang="en-US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33155279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</a:rPr>
              <a:t>K-NN: a very useful algorithm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Simple, a good one to try first</a:t>
            </a:r>
          </a:p>
          <a:p>
            <a:r>
              <a:rPr lang="en-US" dirty="0">
                <a:latin typeface="Calibri" charset="0"/>
              </a:rPr>
              <a:t>Very flexible decision boundaries</a:t>
            </a:r>
          </a:p>
        </p:txBody>
      </p:sp>
    </p:spTree>
    <p:extLst>
      <p:ext uri="{BB962C8B-B14F-4D97-AF65-F5344CB8AC3E}">
        <p14:creationId xmlns:p14="http://schemas.microsoft.com/office/powerpoint/2010/main" val="183531247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31241" y="285750"/>
            <a:ext cx="7226859" cy="85725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57200" y="1142702"/>
            <a:ext cx="7226859" cy="36578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117011"/>
              </p:ext>
            </p:extLst>
          </p:nvPr>
        </p:nvGraphicFramePr>
        <p:xfrm>
          <a:off x="2941565" y="2836683"/>
          <a:ext cx="3500836" cy="2535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5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565" y="2836683"/>
                        <a:ext cx="3500836" cy="2535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914546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31241" y="285750"/>
            <a:ext cx="7226859" cy="85725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57200" y="1142702"/>
            <a:ext cx="7226859" cy="36578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4900" y="3203635"/>
            <a:ext cx="2340506" cy="216574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2814" y="3218836"/>
            <a:ext cx="2321781" cy="21532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628900" y="2947763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=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86450" y="2950361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=15</a:t>
            </a:r>
          </a:p>
        </p:txBody>
      </p:sp>
    </p:spTree>
    <p:extLst>
      <p:ext uri="{BB962C8B-B14F-4D97-AF65-F5344CB8AC3E}">
        <p14:creationId xmlns:p14="http://schemas.microsoft.com/office/powerpoint/2010/main" val="3465686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31241" y="285750"/>
            <a:ext cx="7226859" cy="85725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57200" y="1142702"/>
            <a:ext cx="7226859" cy="36578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>
                <a:latin typeface="Calibri" charset="0"/>
              </a:rPr>
              <a:t>: cross validate!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4648200" y="2705100"/>
            <a:ext cx="4038600" cy="2781449"/>
            <a:chOff x="4442682" y="3048000"/>
            <a:chExt cx="4472718" cy="32004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42682" y="3048000"/>
              <a:ext cx="4244118" cy="3058090"/>
            </a:xfrm>
            <a:prstGeom prst="rect">
              <a:avLst/>
            </a:prstGeom>
          </p:spPr>
        </p:pic>
        <p:sp>
          <p:nvSpPr>
            <p:cNvPr id="7" name="Rounded Rectangle 6"/>
            <p:cNvSpPr/>
            <p:nvPr/>
          </p:nvSpPr>
          <p:spPr>
            <a:xfrm>
              <a:off x="8001000" y="5181600"/>
              <a:ext cx="914400" cy="1066800"/>
            </a:xfrm>
            <a:prstGeom prst="roundRect">
              <a:avLst/>
            </a:prstGeom>
            <a:solidFill>
              <a:srgbClr val="FFFF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9462146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 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768" y="952500"/>
            <a:ext cx="7350463" cy="3661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96827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540309" y="114300"/>
            <a:ext cx="6172200" cy="85725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540309" y="876300"/>
            <a:ext cx="8756091" cy="4210051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0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000" dirty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0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000" dirty="0">
                <a:latin typeface="Calibri" charset="0"/>
              </a:rPr>
              <a:t>: cross validate!</a:t>
            </a:r>
          </a:p>
          <a:p>
            <a:pPr marL="257175" lvl="1" indent="0">
              <a:buNone/>
            </a:pPr>
            <a:endParaRPr lang="en-US" sz="2000" dirty="0">
              <a:latin typeface="Calibri" charset="0"/>
            </a:endParaRPr>
          </a:p>
          <a:p>
            <a:r>
              <a:rPr lang="en-US" sz="2400" dirty="0">
                <a:latin typeface="Calibri" charset="0"/>
              </a:rPr>
              <a:t>Can produce counter-intuitive results (using Euclidean measure)</a:t>
            </a:r>
          </a:p>
        </p:txBody>
      </p:sp>
    </p:spTree>
    <p:extLst>
      <p:ext uri="{BB962C8B-B14F-4D97-AF65-F5344CB8AC3E}">
        <p14:creationId xmlns:p14="http://schemas.microsoft.com/office/powerpoint/2010/main" val="20152177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measure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14400" y="1733550"/>
            <a:ext cx="3200400" cy="369332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685800">
              <a:spcBef>
                <a:spcPct val="50000"/>
              </a:spcBef>
              <a:defRPr/>
            </a:pPr>
            <a:r>
              <a:rPr lang="en-US" sz="1800" kern="0">
                <a:solidFill>
                  <a:srgbClr val="336699"/>
                </a:solidFill>
                <a:latin typeface="Arial" charset="0"/>
              </a:rPr>
              <a:t>1 1 1 1 1 1 1 1 1 1 1 0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914400" y="2247900"/>
            <a:ext cx="3200400" cy="369332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685800">
              <a:spcBef>
                <a:spcPct val="50000"/>
              </a:spcBef>
              <a:defRPr/>
            </a:pPr>
            <a:r>
              <a:rPr lang="en-US" sz="1800" kern="0" dirty="0">
                <a:solidFill>
                  <a:srgbClr val="336699"/>
                </a:solidFill>
                <a:latin typeface="Arial" charset="0"/>
              </a:rPr>
              <a:t>0 1 1 1 1 1 1 1 1 1 1 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029200" y="1743075"/>
            <a:ext cx="3200400" cy="369332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685800">
              <a:spcBef>
                <a:spcPct val="50000"/>
              </a:spcBef>
              <a:defRPr/>
            </a:pPr>
            <a:r>
              <a:rPr lang="en-US" sz="1800" kern="0">
                <a:solidFill>
                  <a:srgbClr val="336699"/>
                </a:solidFill>
                <a:latin typeface="Arial" charset="0"/>
              </a:rPr>
              <a:t>1 0 0 0 0 0 0 0 0 0 0 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5029200" y="2257425"/>
            <a:ext cx="3200400" cy="369332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685800">
              <a:spcBef>
                <a:spcPct val="50000"/>
              </a:spcBef>
              <a:defRPr/>
            </a:pPr>
            <a:r>
              <a:rPr lang="en-US" sz="1800" kern="0">
                <a:solidFill>
                  <a:srgbClr val="336699"/>
                </a:solidFill>
                <a:latin typeface="Arial" charset="0"/>
              </a:rPr>
              <a:t>0 0 0 0 0 0 0 0 0 0 0 1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203700" y="1945893"/>
            <a:ext cx="558800" cy="394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 defTabSz="685800" eaLnBrk="0" hangingPunct="0"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defRPr/>
            </a:pPr>
            <a:r>
              <a:rPr lang="en-US" kern="0" dirty="0">
                <a:solidFill>
                  <a:srgbClr val="336699"/>
                </a:solidFill>
                <a:latin typeface="Arial" charset="0"/>
              </a:rPr>
              <a:t>vs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1924050" y="2661048"/>
            <a:ext cx="167640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685800">
              <a:spcBef>
                <a:spcPct val="50000"/>
              </a:spcBef>
              <a:defRPr/>
            </a:pPr>
            <a:r>
              <a:rPr lang="en-US" sz="1500" kern="0">
                <a:solidFill>
                  <a:srgbClr val="336699"/>
                </a:solidFill>
                <a:latin typeface="Arial" charset="0"/>
              </a:rPr>
              <a:t>d = 1.4142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6038850" y="2661048"/>
            <a:ext cx="167640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685800">
              <a:spcBef>
                <a:spcPct val="50000"/>
              </a:spcBef>
              <a:defRPr/>
            </a:pPr>
            <a:r>
              <a:rPr lang="en-US" sz="1500" kern="0" dirty="0">
                <a:solidFill>
                  <a:srgbClr val="336699"/>
                </a:solidFill>
                <a:latin typeface="Arial" charset="0"/>
              </a:rPr>
              <a:t>d = 1.4142</a:t>
            </a:r>
          </a:p>
        </p:txBody>
      </p:sp>
    </p:spTree>
    <p:extLst>
      <p:ext uri="{BB962C8B-B14F-4D97-AF65-F5344CB8AC3E}">
        <p14:creationId xmlns:p14="http://schemas.microsoft.com/office/powerpoint/2010/main" val="3946938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scene_04170"/>
          <p:cNvPicPr>
            <a:picLocks noChangeAspect="1" noChangeArrowheads="1"/>
          </p:cNvPicPr>
          <p:nvPr/>
        </p:nvPicPr>
        <p:blipFill>
          <a:blip r:embed="rId3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143000" y="1314450"/>
            <a:ext cx="6858000" cy="4114800"/>
          </a:xfrm>
          <a:prstGeom prst="rect">
            <a:avLst/>
          </a:prstGeom>
          <a:noFill/>
        </p:spPr>
      </p:pic>
      <p:sp>
        <p:nvSpPr>
          <p:cNvPr id="385031" name="Rectangle 7"/>
          <p:cNvSpPr>
            <a:spLocks noChangeArrowheads="1"/>
          </p:cNvSpPr>
          <p:nvPr/>
        </p:nvSpPr>
        <p:spPr bwMode="auto">
          <a:xfrm>
            <a:off x="4743451" y="4358759"/>
            <a:ext cx="514349" cy="649577"/>
          </a:xfrm>
          <a:prstGeom prst="rect">
            <a:avLst/>
          </a:prstGeom>
          <a:solidFill>
            <a:srgbClr val="FF0000">
              <a:alpha val="34117"/>
            </a:srgbClr>
          </a:solidFill>
          <a:ln w="76200" algn="ctr">
            <a:solidFill>
              <a:srgbClr val="80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385035" name="Text Box 11"/>
          <p:cNvSpPr txBox="1">
            <a:spLocks noChangeArrowheads="1"/>
          </p:cNvSpPr>
          <p:nvPr/>
        </p:nvSpPr>
        <p:spPr bwMode="auto">
          <a:xfrm>
            <a:off x="3810278" y="3257551"/>
            <a:ext cx="2412841" cy="646331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500" b="1" dirty="0">
                <a:solidFill>
                  <a:srgbClr val="993300"/>
                </a:solidFill>
              </a:rPr>
              <a:t>Object: </a:t>
            </a:r>
            <a:r>
              <a:rPr lang="en-US" b="1" dirty="0">
                <a:solidFill>
                  <a:srgbClr val="993300"/>
                </a:solidFill>
              </a:rPr>
              <a:t>Person, back;</a:t>
            </a:r>
          </a:p>
          <a:p>
            <a:pPr algn="ctr"/>
            <a:r>
              <a:rPr lang="en-US" b="1" dirty="0">
                <a:solidFill>
                  <a:srgbClr val="993300"/>
                </a:solidFill>
              </a:rPr>
              <a:t>1-2 meters away</a:t>
            </a:r>
          </a:p>
        </p:txBody>
      </p:sp>
      <p:sp>
        <p:nvSpPr>
          <p:cNvPr id="385036" name="Text Box 12"/>
          <p:cNvSpPr txBox="1">
            <a:spLocks noChangeArrowheads="1"/>
          </p:cNvSpPr>
          <p:nvPr/>
        </p:nvSpPr>
        <p:spPr bwMode="auto">
          <a:xfrm>
            <a:off x="4457700" y="4845845"/>
            <a:ext cx="3486150" cy="646331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500" b="1">
                <a:solidFill>
                  <a:srgbClr val="33CC33"/>
                </a:solidFill>
              </a:rPr>
              <a:t>Object: </a:t>
            </a:r>
            <a:r>
              <a:rPr lang="en-US" sz="1200" b="1">
                <a:solidFill>
                  <a:srgbClr val="33CC33"/>
                </a:solidFill>
              </a:rPr>
              <a:t>Police</a:t>
            </a:r>
            <a:r>
              <a:rPr lang="en-US" b="1">
                <a:solidFill>
                  <a:srgbClr val="33CC33"/>
                </a:solidFill>
              </a:rPr>
              <a:t> car, side view, 4-5 m away</a:t>
            </a:r>
          </a:p>
        </p:txBody>
      </p:sp>
      <p:sp>
        <p:nvSpPr>
          <p:cNvPr id="20" name="Freeform 3"/>
          <p:cNvSpPr>
            <a:spLocks/>
          </p:cNvSpPr>
          <p:nvPr/>
        </p:nvSpPr>
        <p:spPr bwMode="auto">
          <a:xfrm>
            <a:off x="1257300" y="1371600"/>
            <a:ext cx="2419352" cy="3086100"/>
          </a:xfrm>
          <a:custGeom>
            <a:avLst/>
            <a:gdLst>
              <a:gd name="T0" fmla="*/ 0 w 5664"/>
              <a:gd name="T1" fmla="*/ 720 h 3072"/>
              <a:gd name="T2" fmla="*/ 1536 w 5664"/>
              <a:gd name="T3" fmla="*/ 0 h 3072"/>
              <a:gd name="T4" fmla="*/ 5616 w 5664"/>
              <a:gd name="T5" fmla="*/ 432 h 3072"/>
              <a:gd name="T6" fmla="*/ 5664 w 5664"/>
              <a:gd name="T7" fmla="*/ 2640 h 3072"/>
              <a:gd name="T8" fmla="*/ 4704 w 5664"/>
              <a:gd name="T9" fmla="*/ 3072 h 3072"/>
              <a:gd name="T10" fmla="*/ 2640 w 5664"/>
              <a:gd name="T11" fmla="*/ 3072 h 3072"/>
              <a:gd name="T12" fmla="*/ 144 w 5664"/>
              <a:gd name="T13" fmla="*/ 2928 h 3072"/>
              <a:gd name="T14" fmla="*/ 151 w 5664"/>
              <a:gd name="T15" fmla="*/ 2681 h 3072"/>
              <a:gd name="T16" fmla="*/ 192 w 5664"/>
              <a:gd name="T17" fmla="*/ 2496 h 3072"/>
              <a:gd name="T18" fmla="*/ 0 w 5664"/>
              <a:gd name="T19" fmla="*/ 720 h 30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664"/>
              <a:gd name="T31" fmla="*/ 0 h 3072"/>
              <a:gd name="T32" fmla="*/ 5664 w 5664"/>
              <a:gd name="T33" fmla="*/ 3072 h 307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664" h="3072">
                <a:moveTo>
                  <a:pt x="0" y="720"/>
                </a:moveTo>
                <a:lnTo>
                  <a:pt x="1536" y="0"/>
                </a:lnTo>
                <a:lnTo>
                  <a:pt x="5616" y="432"/>
                </a:lnTo>
                <a:lnTo>
                  <a:pt x="5664" y="2640"/>
                </a:lnTo>
                <a:lnTo>
                  <a:pt x="4704" y="3072"/>
                </a:lnTo>
                <a:lnTo>
                  <a:pt x="2640" y="3072"/>
                </a:lnTo>
                <a:cubicBezTo>
                  <a:pt x="1808" y="3024"/>
                  <a:pt x="976" y="2982"/>
                  <a:pt x="144" y="2928"/>
                </a:cubicBezTo>
                <a:cubicBezTo>
                  <a:pt x="62" y="2923"/>
                  <a:pt x="137" y="2762"/>
                  <a:pt x="151" y="2681"/>
                </a:cubicBezTo>
                <a:cubicBezTo>
                  <a:pt x="162" y="2619"/>
                  <a:pt x="192" y="2496"/>
                  <a:pt x="192" y="2496"/>
                </a:cubicBezTo>
                <a:lnTo>
                  <a:pt x="0" y="720"/>
                </a:lnTo>
                <a:close/>
              </a:path>
            </a:pathLst>
          </a:custGeom>
          <a:solidFill>
            <a:srgbClr val="00CCFF">
              <a:alpha val="23921"/>
            </a:srgbClr>
          </a:solidFill>
          <a:ln w="76200">
            <a:solidFill>
              <a:srgbClr val="00008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85032" name="Text Box 8"/>
          <p:cNvSpPr txBox="1">
            <a:spLocks noChangeArrowheads="1"/>
          </p:cNvSpPr>
          <p:nvPr/>
        </p:nvSpPr>
        <p:spPr bwMode="auto">
          <a:xfrm>
            <a:off x="1771650" y="1657351"/>
            <a:ext cx="2653290" cy="923330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500" b="1" dirty="0">
                <a:solidFill>
                  <a:schemeClr val="accent2"/>
                </a:solidFill>
                <a:latin typeface="Calibri" pitchFamily="34" charset="0"/>
              </a:rPr>
              <a:t>Object: 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Building, 45º pose, </a:t>
            </a:r>
          </a:p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8-10 meters away</a:t>
            </a:r>
          </a:p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It has bricks</a:t>
            </a:r>
          </a:p>
        </p:txBody>
      </p:sp>
      <p:sp>
        <p:nvSpPr>
          <p:cNvPr id="21" name="Text Box 3"/>
          <p:cNvSpPr txBox="1">
            <a:spLocks noChangeArrowheads="1"/>
          </p:cNvSpPr>
          <p:nvPr/>
        </p:nvSpPr>
        <p:spPr bwMode="auto">
          <a:xfrm>
            <a:off x="1143000" y="400051"/>
            <a:ext cx="62865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2700" b="1" dirty="0">
                <a:solidFill>
                  <a:srgbClr val="000000"/>
                </a:solidFill>
              </a:rPr>
              <a:t>Detection: </a:t>
            </a:r>
            <a:r>
              <a:rPr lang="en-US" sz="2700" dirty="0">
                <a:solidFill>
                  <a:srgbClr val="000000"/>
                </a:solidFill>
              </a:rPr>
              <a:t>Estimating object semantic &amp; geometric attributes</a:t>
            </a:r>
          </a:p>
        </p:txBody>
      </p:sp>
      <p:sp>
        <p:nvSpPr>
          <p:cNvPr id="10" name="Freeform 4"/>
          <p:cNvSpPr>
            <a:spLocks noChangeAspect="1"/>
          </p:cNvSpPr>
          <p:nvPr/>
        </p:nvSpPr>
        <p:spPr bwMode="auto">
          <a:xfrm>
            <a:off x="6324599" y="4299982"/>
            <a:ext cx="1676401" cy="708355"/>
          </a:xfrm>
          <a:custGeom>
            <a:avLst/>
            <a:gdLst>
              <a:gd name="T0" fmla="*/ 1440 w 1488"/>
              <a:gd name="T1" fmla="*/ 0 h 624"/>
              <a:gd name="T2" fmla="*/ 816 w 1488"/>
              <a:gd name="T3" fmla="*/ 0 h 624"/>
              <a:gd name="T4" fmla="*/ 480 w 1488"/>
              <a:gd name="T5" fmla="*/ 240 h 624"/>
              <a:gd name="T6" fmla="*/ 0 w 1488"/>
              <a:gd name="T7" fmla="*/ 288 h 624"/>
              <a:gd name="T8" fmla="*/ 0 w 1488"/>
              <a:gd name="T9" fmla="*/ 528 h 624"/>
              <a:gd name="T10" fmla="*/ 1488 w 1488"/>
              <a:gd name="T11" fmla="*/ 624 h 624"/>
              <a:gd name="T12" fmla="*/ 1440 w 1488"/>
              <a:gd name="T13" fmla="*/ 0 h 6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88"/>
              <a:gd name="T22" fmla="*/ 0 h 624"/>
              <a:gd name="T23" fmla="*/ 1488 w 1488"/>
              <a:gd name="T24" fmla="*/ 624 h 6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88" h="624">
                <a:moveTo>
                  <a:pt x="1440" y="0"/>
                </a:moveTo>
                <a:lnTo>
                  <a:pt x="816" y="0"/>
                </a:lnTo>
                <a:lnTo>
                  <a:pt x="480" y="240"/>
                </a:lnTo>
                <a:lnTo>
                  <a:pt x="0" y="288"/>
                </a:lnTo>
                <a:lnTo>
                  <a:pt x="0" y="528"/>
                </a:lnTo>
                <a:lnTo>
                  <a:pt x="1488" y="624"/>
                </a:lnTo>
                <a:lnTo>
                  <a:pt x="1440" y="0"/>
                </a:lnTo>
                <a:close/>
              </a:path>
            </a:pathLst>
          </a:custGeom>
          <a:solidFill>
            <a:srgbClr val="00FF00">
              <a:alpha val="34117"/>
            </a:srgbClr>
          </a:solidFill>
          <a:ln w="76200">
            <a:solidFill>
              <a:srgbClr val="008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2644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31" grpId="0" animBg="1"/>
      <p:bldP spid="385035" grpId="0" animBg="1"/>
      <p:bldP spid="385036" grpId="0" animBg="1"/>
      <p:bldP spid="20" grpId="0" animBg="1"/>
      <p:bldP spid="38503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342900" y="190500"/>
            <a:ext cx="7689291" cy="85725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368859" y="1047750"/>
            <a:ext cx="8546541" cy="3981451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0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000" dirty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0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000" dirty="0">
                <a:latin typeface="Calibri" charset="0"/>
              </a:rPr>
              <a:t>: cross validate!</a:t>
            </a:r>
          </a:p>
          <a:p>
            <a:r>
              <a:rPr lang="en-US" sz="2400" dirty="0">
                <a:latin typeface="Calibri" charset="0"/>
              </a:rPr>
              <a:t>Can produce counter-intuitive results (using Euclidean measure)</a:t>
            </a:r>
          </a:p>
          <a:p>
            <a:pPr lvl="1"/>
            <a:r>
              <a:rPr lang="en-US" sz="20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000" dirty="0">
                <a:latin typeface="Calibri" charset="0"/>
              </a:rPr>
              <a:t>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4302196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285750" y="114300"/>
            <a:ext cx="6172200" cy="85725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311708" y="971550"/>
            <a:ext cx="8603691" cy="4057651"/>
          </a:xfrm>
        </p:spPr>
        <p:txBody>
          <a:bodyPr>
            <a:noAutofit/>
          </a:bodyPr>
          <a:lstStyle/>
          <a:p>
            <a:r>
              <a:rPr lang="en-US" sz="24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0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000" dirty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0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000" dirty="0">
                <a:latin typeface="Calibri" charset="0"/>
              </a:rPr>
              <a:t>: cross validate!</a:t>
            </a:r>
          </a:p>
          <a:p>
            <a:r>
              <a:rPr lang="en-US" sz="2400" dirty="0">
                <a:latin typeface="Calibri" charset="0"/>
              </a:rPr>
              <a:t>Can produce counter-intuitive results (using Euclidean measure)</a:t>
            </a:r>
          </a:p>
          <a:p>
            <a:pPr lvl="1"/>
            <a:r>
              <a:rPr lang="en-US" sz="20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000" dirty="0">
                <a:latin typeface="Calibri" charset="0"/>
              </a:rPr>
              <a:t>: normalize the vectors to unit length</a:t>
            </a:r>
          </a:p>
          <a:p>
            <a:r>
              <a:rPr lang="en-US" sz="2400" dirty="0">
                <a:latin typeface="Calibri" charset="0"/>
              </a:rPr>
              <a:t>Curse of Dimensionality</a:t>
            </a:r>
          </a:p>
          <a:p>
            <a:pPr lvl="1"/>
            <a:r>
              <a:rPr lang="en-US" sz="20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000" dirty="0">
                <a:latin typeface="Calibri" charset="0"/>
              </a:rPr>
              <a:t>: no good one</a:t>
            </a:r>
          </a:p>
        </p:txBody>
      </p:sp>
    </p:spTree>
    <p:extLst>
      <p:ext uri="{BB962C8B-B14F-4D97-AF65-F5344CB8AC3E}">
        <p14:creationId xmlns:p14="http://schemas.microsoft.com/office/powerpoint/2010/main" val="459728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 classifier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62000" y="3753293"/>
            <a:ext cx="6858000" cy="1422136"/>
          </a:xfrm>
        </p:spPr>
        <p:txBody>
          <a:bodyPr/>
          <a:lstStyle/>
          <a:p>
            <a:r>
              <a:rPr lang="en-US" dirty="0"/>
              <a:t>Which classifier is more robust to </a:t>
            </a:r>
            <a:r>
              <a:rPr lang="en-US" i="1" dirty="0"/>
              <a:t>outliers</a:t>
            </a:r>
            <a:r>
              <a:rPr lang="en-US" dirty="0"/>
              <a:t>?</a:t>
            </a:r>
          </a:p>
        </p:txBody>
      </p:sp>
      <p:pic>
        <p:nvPicPr>
          <p:cNvPr id="4" name="Picture 3" descr="Screen Shot 2015-11-17 at 1.12.50 P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165"/>
          <a:stretch/>
        </p:blipFill>
        <p:spPr>
          <a:xfrm>
            <a:off x="228600" y="1181100"/>
            <a:ext cx="8742379" cy="221182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412506" y="5345668"/>
            <a:ext cx="6374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redit: Andrej </a:t>
            </a:r>
            <a:r>
              <a:rPr lang="en-US" dirty="0" err="1"/>
              <a:t>Karpathy</a:t>
            </a:r>
            <a:r>
              <a:rPr lang="en-US" dirty="0"/>
              <a:t>, </a:t>
            </a:r>
            <a:r>
              <a:rPr lang="en-US" dirty="0">
                <a:hlinkClick r:id="rId3"/>
              </a:rPr>
              <a:t>http://cs231n.github.io/classification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877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 classifier</a:t>
            </a:r>
          </a:p>
        </p:txBody>
      </p:sp>
      <p:pic>
        <p:nvPicPr>
          <p:cNvPr id="4" name="Picture 3" descr="Screen Shot 2015-11-17 at 11.56.0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49" y="952500"/>
            <a:ext cx="9117651" cy="40188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0" y="5345668"/>
            <a:ext cx="56901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Credit: Andrej </a:t>
            </a:r>
            <a:r>
              <a:rPr lang="en-US" sz="1600" dirty="0" err="1"/>
              <a:t>Karpathy</a:t>
            </a:r>
            <a:r>
              <a:rPr lang="en-US" sz="1600" dirty="0"/>
              <a:t>, </a:t>
            </a:r>
            <a:r>
              <a:rPr lang="en-US" sz="1600" dirty="0">
                <a:hlinkClick r:id="rId3"/>
              </a:rPr>
              <a:t>http://cs231n.github.io/classification/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80604271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ctions for comparing histograms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952500"/>
            <a:ext cx="6477000" cy="3873500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dirty="0"/>
              <a:t>L1 distance:</a:t>
            </a:r>
            <a:br>
              <a:rPr lang="en-US" dirty="0"/>
            </a:br>
            <a:endParaRPr lang="en-US" dirty="0"/>
          </a:p>
          <a:p>
            <a:pPr>
              <a:buFontTx/>
              <a:buChar char="•"/>
            </a:pPr>
            <a:r>
              <a:rPr lang="el-GR" dirty="0">
                <a:latin typeface="Times New Roman" pitchFamily="18" charset="0"/>
                <a:cs typeface="Times New Roman" pitchFamily="18" charset="0"/>
              </a:rPr>
              <a:t>χ</a:t>
            </a:r>
            <a:r>
              <a:rPr lang="en-US" baseline="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/>
              <a:t> distance:</a:t>
            </a:r>
            <a:br>
              <a:rPr lang="en-US" dirty="0"/>
            </a:br>
            <a:endParaRPr lang="en-US" dirty="0"/>
          </a:p>
          <a:p>
            <a:pPr>
              <a:buFontTx/>
              <a:buChar char="•"/>
            </a:pPr>
            <a:r>
              <a:rPr lang="en-US" dirty="0"/>
              <a:t>Quadratic distance (</a:t>
            </a:r>
            <a:r>
              <a:rPr lang="en-US" i="1" dirty="0"/>
              <a:t>cross-bin distance</a:t>
            </a:r>
            <a:r>
              <a:rPr lang="en-US" dirty="0"/>
              <a:t>):</a:t>
            </a:r>
            <a:br>
              <a:rPr lang="en-US" dirty="0"/>
            </a:br>
            <a:endParaRPr lang="en-US" dirty="0"/>
          </a:p>
          <a:p>
            <a:pPr>
              <a:buFontTx/>
              <a:buChar char="•"/>
            </a:pPr>
            <a:endParaRPr lang="en-US" dirty="0"/>
          </a:p>
          <a:p>
            <a:pPr>
              <a:buFontTx/>
              <a:buChar char="•"/>
            </a:pPr>
            <a:r>
              <a:rPr lang="en-US" dirty="0"/>
              <a:t>Histogram intersection (similarity function):</a:t>
            </a:r>
          </a:p>
        </p:txBody>
      </p:sp>
      <p:graphicFrame>
        <p:nvGraphicFramePr>
          <p:cNvPr id="945156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375497757"/>
              </p:ext>
            </p:extLst>
          </p:nvPr>
        </p:nvGraphicFramePr>
        <p:xfrm>
          <a:off x="3124200" y="826692"/>
          <a:ext cx="3175000" cy="810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77" name="Equation" r:id="rId4" imgW="1688760" imgH="431640" progId="Equation.3">
                  <p:embed/>
                </p:oleObj>
              </mc:Choice>
              <mc:Fallback>
                <p:oleObj name="Equation" r:id="rId4" imgW="1688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826692"/>
                        <a:ext cx="3175000" cy="8109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9" name="Object 7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807343241"/>
              </p:ext>
            </p:extLst>
          </p:nvPr>
        </p:nvGraphicFramePr>
        <p:xfrm>
          <a:off x="3124200" y="1706430"/>
          <a:ext cx="3364181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78" name="Equation" r:id="rId6" imgW="1777680" imgH="469800" progId="Equation.3">
                  <p:embed/>
                </p:oleObj>
              </mc:Choice>
              <mc:Fallback>
                <p:oleObj name="Equation" r:id="rId6" imgW="17776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06430"/>
                        <a:ext cx="3364181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62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16208370"/>
              </p:ext>
            </p:extLst>
          </p:nvPr>
        </p:nvGraphicFramePr>
        <p:xfrm>
          <a:off x="1981200" y="3238500"/>
          <a:ext cx="3619500" cy="840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79" name="Equation" r:id="rId8" imgW="1968480" imgH="457200" progId="Equation.3">
                  <p:embed/>
                </p:oleObj>
              </mc:Choice>
              <mc:Fallback>
                <p:oleObj name="Equation" r:id="rId8" imgW="1968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38500"/>
                        <a:ext cx="3619500" cy="8400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53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735025"/>
              </p:ext>
            </p:extLst>
          </p:nvPr>
        </p:nvGraphicFramePr>
        <p:xfrm>
          <a:off x="1981200" y="4552837"/>
          <a:ext cx="3492500" cy="829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80" name="Equation" r:id="rId10" imgW="1815840" imgH="431640" progId="Equation.3">
                  <p:embed/>
                </p:oleObj>
              </mc:Choice>
              <mc:Fallback>
                <p:oleObj name="Equation" r:id="rId10" imgW="18158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552837"/>
                        <a:ext cx="3492500" cy="829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06111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</a:rPr>
              <a:t>Many classifiers to choose from</a:t>
            </a:r>
          </a:p>
        </p:txBody>
      </p:sp>
      <p:sp>
        <p:nvSpPr>
          <p:cNvPr id="164866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b="1" dirty="0">
                <a:solidFill>
                  <a:srgbClr val="800000"/>
                </a:solidFill>
                <a:latin typeface="Calibri" charset="0"/>
              </a:rPr>
              <a:t>K-nearest neighbor</a:t>
            </a:r>
          </a:p>
          <a:p>
            <a:r>
              <a:rPr lang="en-US" sz="2400" dirty="0">
                <a:latin typeface="Calibri" charset="0"/>
              </a:rPr>
              <a:t>SVM</a:t>
            </a:r>
          </a:p>
          <a:p>
            <a:r>
              <a:rPr lang="en-US" sz="2400" dirty="0">
                <a:latin typeface="Calibri" charset="0"/>
              </a:rPr>
              <a:t>Neural networks</a:t>
            </a:r>
          </a:p>
          <a:p>
            <a:r>
              <a:rPr lang="en-US" sz="2400" dirty="0">
                <a:latin typeface="Calibri" charset="0"/>
              </a:rPr>
              <a:t>Naïve Bayes</a:t>
            </a:r>
          </a:p>
          <a:p>
            <a:r>
              <a:rPr lang="en-US" sz="2400" dirty="0">
                <a:latin typeface="Calibri" charset="0"/>
              </a:rPr>
              <a:t>Bayesian network</a:t>
            </a:r>
          </a:p>
          <a:p>
            <a:r>
              <a:rPr lang="en-US" sz="2400" dirty="0">
                <a:latin typeface="Calibri" charset="0"/>
              </a:rPr>
              <a:t>Logistic regression</a:t>
            </a:r>
          </a:p>
          <a:p>
            <a:r>
              <a:rPr lang="en-US" sz="2400" dirty="0">
                <a:latin typeface="Calibri" charset="0"/>
              </a:rPr>
              <a:t>Randomized Forests</a:t>
            </a:r>
          </a:p>
          <a:p>
            <a:r>
              <a:rPr lang="en-US" sz="2400" dirty="0">
                <a:latin typeface="Calibri" charset="0"/>
              </a:rPr>
              <a:t>Boosted Decision Trees</a:t>
            </a:r>
          </a:p>
          <a:p>
            <a:r>
              <a:rPr lang="en-US" sz="2400" dirty="0">
                <a:latin typeface="Calibri" charset="0"/>
              </a:rPr>
              <a:t>RBMs</a:t>
            </a:r>
          </a:p>
          <a:p>
            <a:r>
              <a:rPr lang="en-US" sz="2400" dirty="0">
                <a:latin typeface="Calibri" charset="0"/>
              </a:rPr>
              <a:t>Etc.</a:t>
            </a:r>
          </a:p>
          <a:p>
            <a:pPr>
              <a:buFont typeface="Arial" charset="0"/>
              <a:buNone/>
            </a:pPr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686301" y="1543051"/>
            <a:ext cx="290496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100">
                <a:solidFill>
                  <a:srgbClr val="000000"/>
                </a:solidFill>
              </a:rPr>
              <a:t>Which is the best on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767444" y="5446068"/>
            <a:ext cx="1300356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solidFill>
                  <a:srgbClr val="000000"/>
                </a:solidFill>
              </a:rPr>
              <a:t>Slide credit: D. </a:t>
            </a:r>
            <a:r>
              <a:rPr lang="en-US" sz="900" dirty="0" err="1">
                <a:solidFill>
                  <a:srgbClr val="000000"/>
                </a:solidFill>
              </a:rPr>
              <a:t>Hoiem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08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4381500"/>
          </a:xfrm>
        </p:spPr>
        <p:txBody>
          <a:bodyPr/>
          <a:lstStyle/>
          <a:p>
            <a:pPr marL="380985" indent="-380985">
              <a:buFont typeface="Arial"/>
              <a:buChar char="•"/>
            </a:pPr>
            <a:r>
              <a:rPr lang="en-US" dirty="0"/>
              <a:t>Generalization refers to the ability to correctly classify never before seen examples</a:t>
            </a:r>
          </a:p>
          <a:p>
            <a:pPr marL="380985" indent="-380985">
              <a:buFont typeface="Arial"/>
              <a:buChar char="•"/>
            </a:pPr>
            <a:r>
              <a:rPr lang="en-US" dirty="0"/>
              <a:t>Can be controlled by turning “knobs” that affect the complexity of the model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7418" y="2476500"/>
            <a:ext cx="3079082" cy="2621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04000" y="2478506"/>
            <a:ext cx="443832" cy="26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286001" y="5145506"/>
            <a:ext cx="2481064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set (labels known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716266" y="5145512"/>
            <a:ext cx="222123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set (labels unknown)</a:t>
            </a:r>
          </a:p>
        </p:txBody>
      </p:sp>
    </p:spTree>
    <p:extLst>
      <p:ext uri="{BB962C8B-B14F-4D97-AF65-F5344CB8AC3E}">
        <p14:creationId xmlns:p14="http://schemas.microsoft.com/office/powerpoint/2010/main" val="152862940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agnosing generalization 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16000" y="762000"/>
            <a:ext cx="7048500" cy="4381500"/>
          </a:xfrm>
        </p:spPr>
        <p:txBody>
          <a:bodyPr/>
          <a:lstStyle/>
          <a:p>
            <a:pPr marL="380985" indent="-380985">
              <a:buFont typeface="Arial"/>
              <a:buChar char="•"/>
            </a:pPr>
            <a:r>
              <a:rPr lang="en-US" sz="1833" b="1" dirty="0"/>
              <a:t>Training error: </a:t>
            </a:r>
            <a:r>
              <a:rPr lang="en-US" sz="1833" dirty="0"/>
              <a:t>how does the model perform on the data on which it was trained?</a:t>
            </a:r>
          </a:p>
          <a:p>
            <a:pPr marL="380985" indent="-380985">
              <a:buFont typeface="Arial"/>
              <a:buChar char="•"/>
            </a:pPr>
            <a:r>
              <a:rPr lang="en-US" sz="1833" b="1" dirty="0"/>
              <a:t>Test error: </a:t>
            </a:r>
            <a:r>
              <a:rPr lang="en-US" sz="1833" dirty="0"/>
              <a:t>how does it perform on never before seen data?</a:t>
            </a:r>
          </a:p>
          <a:p>
            <a:endParaRPr lang="en-US" sz="1833" dirty="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610500" y="4699001"/>
            <a:ext cx="1434047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error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673989" y="3810001"/>
            <a:ext cx="106971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error</a:t>
            </a:r>
          </a:p>
        </p:txBody>
      </p:sp>
      <p:sp>
        <p:nvSpPr>
          <p:cNvPr id="18" name="Freeform 17"/>
          <p:cNvSpPr/>
          <p:nvPr/>
        </p:nvSpPr>
        <p:spPr>
          <a:xfrm>
            <a:off x="2615416" y="4183063"/>
            <a:ext cx="3570553" cy="963083"/>
          </a:xfrm>
          <a:custGeom>
            <a:avLst/>
            <a:gdLst>
              <a:gd name="connsiteX0" fmla="*/ 0 w 4283901"/>
              <a:gd name="connsiteY0" fmla="*/ 0 h 1156249"/>
              <a:gd name="connsiteX1" fmla="*/ 313151 w 4283901"/>
              <a:gd name="connsiteY1" fmla="*/ 162839 h 1156249"/>
              <a:gd name="connsiteX2" fmla="*/ 375781 w 4283901"/>
              <a:gd name="connsiteY2" fmla="*/ 200417 h 1156249"/>
              <a:gd name="connsiteX3" fmla="*/ 413359 w 4283901"/>
              <a:gd name="connsiteY3" fmla="*/ 212943 h 1156249"/>
              <a:gd name="connsiteX4" fmla="*/ 488515 w 4283901"/>
              <a:gd name="connsiteY4" fmla="*/ 263047 h 1156249"/>
              <a:gd name="connsiteX5" fmla="*/ 563671 w 4283901"/>
              <a:gd name="connsiteY5" fmla="*/ 300625 h 1156249"/>
              <a:gd name="connsiteX6" fmla="*/ 601249 w 4283901"/>
              <a:gd name="connsiteY6" fmla="*/ 325677 h 1156249"/>
              <a:gd name="connsiteX7" fmla="*/ 701458 w 4283901"/>
              <a:gd name="connsiteY7" fmla="*/ 363255 h 1156249"/>
              <a:gd name="connsiteX8" fmla="*/ 751562 w 4283901"/>
              <a:gd name="connsiteY8" fmla="*/ 375781 h 1156249"/>
              <a:gd name="connsiteX9" fmla="*/ 789140 w 4283901"/>
              <a:gd name="connsiteY9" fmla="*/ 388307 h 1156249"/>
              <a:gd name="connsiteX10" fmla="*/ 1027134 w 4283901"/>
              <a:gd name="connsiteY10" fmla="*/ 413359 h 1156249"/>
              <a:gd name="connsiteX11" fmla="*/ 1114816 w 4283901"/>
              <a:gd name="connsiteY11" fmla="*/ 450937 h 1156249"/>
              <a:gd name="connsiteX12" fmla="*/ 1189973 w 4283901"/>
              <a:gd name="connsiteY12" fmla="*/ 501042 h 1156249"/>
              <a:gd name="connsiteX13" fmla="*/ 1227551 w 4283901"/>
              <a:gd name="connsiteY13" fmla="*/ 526094 h 1156249"/>
              <a:gd name="connsiteX14" fmla="*/ 1265129 w 4283901"/>
              <a:gd name="connsiteY14" fmla="*/ 538620 h 1156249"/>
              <a:gd name="connsiteX15" fmla="*/ 1302707 w 4283901"/>
              <a:gd name="connsiteY15" fmla="*/ 563672 h 1156249"/>
              <a:gd name="connsiteX16" fmla="*/ 1427967 w 4283901"/>
              <a:gd name="connsiteY16" fmla="*/ 601250 h 1156249"/>
              <a:gd name="connsiteX17" fmla="*/ 1515649 w 4283901"/>
              <a:gd name="connsiteY17" fmla="*/ 613776 h 1156249"/>
              <a:gd name="connsiteX18" fmla="*/ 1590805 w 4283901"/>
              <a:gd name="connsiteY18" fmla="*/ 626302 h 1156249"/>
              <a:gd name="connsiteX19" fmla="*/ 1703540 w 4283901"/>
              <a:gd name="connsiteY19" fmla="*/ 651354 h 1156249"/>
              <a:gd name="connsiteX20" fmla="*/ 1816274 w 4283901"/>
              <a:gd name="connsiteY20" fmla="*/ 688932 h 1156249"/>
              <a:gd name="connsiteX21" fmla="*/ 1903956 w 4283901"/>
              <a:gd name="connsiteY21" fmla="*/ 713984 h 1156249"/>
              <a:gd name="connsiteX22" fmla="*/ 1929008 w 4283901"/>
              <a:gd name="connsiteY22" fmla="*/ 751562 h 1156249"/>
              <a:gd name="connsiteX23" fmla="*/ 2016690 w 4283901"/>
              <a:gd name="connsiteY23" fmla="*/ 789140 h 1156249"/>
              <a:gd name="connsiteX24" fmla="*/ 2066794 w 4283901"/>
              <a:gd name="connsiteY24" fmla="*/ 801666 h 1156249"/>
              <a:gd name="connsiteX25" fmla="*/ 2104373 w 4283901"/>
              <a:gd name="connsiteY25" fmla="*/ 814192 h 1156249"/>
              <a:gd name="connsiteX26" fmla="*/ 2229633 w 4283901"/>
              <a:gd name="connsiteY26" fmla="*/ 826718 h 1156249"/>
              <a:gd name="connsiteX27" fmla="*/ 2342367 w 4283901"/>
              <a:gd name="connsiteY27" fmla="*/ 839244 h 1156249"/>
              <a:gd name="connsiteX28" fmla="*/ 2430049 w 4283901"/>
              <a:gd name="connsiteY28" fmla="*/ 864296 h 1156249"/>
              <a:gd name="connsiteX29" fmla="*/ 2505205 w 4283901"/>
              <a:gd name="connsiteY29" fmla="*/ 889348 h 1156249"/>
              <a:gd name="connsiteX30" fmla="*/ 2580362 w 4283901"/>
              <a:gd name="connsiteY30" fmla="*/ 914400 h 1156249"/>
              <a:gd name="connsiteX31" fmla="*/ 2617940 w 4283901"/>
              <a:gd name="connsiteY31" fmla="*/ 926927 h 1156249"/>
              <a:gd name="connsiteX32" fmla="*/ 2668044 w 4283901"/>
              <a:gd name="connsiteY32" fmla="*/ 939453 h 1156249"/>
              <a:gd name="connsiteX33" fmla="*/ 2743200 w 4283901"/>
              <a:gd name="connsiteY33" fmla="*/ 964505 h 1156249"/>
              <a:gd name="connsiteX34" fmla="*/ 2793304 w 4283901"/>
              <a:gd name="connsiteY34" fmla="*/ 977031 h 1156249"/>
              <a:gd name="connsiteX35" fmla="*/ 2830882 w 4283901"/>
              <a:gd name="connsiteY35" fmla="*/ 1002083 h 1156249"/>
              <a:gd name="connsiteX36" fmla="*/ 2956142 w 4283901"/>
              <a:gd name="connsiteY36" fmla="*/ 1039661 h 1156249"/>
              <a:gd name="connsiteX37" fmla="*/ 3031299 w 4283901"/>
              <a:gd name="connsiteY37" fmla="*/ 1052187 h 1156249"/>
              <a:gd name="connsiteX38" fmla="*/ 3219189 w 4283901"/>
              <a:gd name="connsiteY38" fmla="*/ 1114817 h 1156249"/>
              <a:gd name="connsiteX39" fmla="*/ 3306871 w 4283901"/>
              <a:gd name="connsiteY39" fmla="*/ 1139869 h 1156249"/>
              <a:gd name="connsiteX40" fmla="*/ 3382027 w 4283901"/>
              <a:gd name="connsiteY40" fmla="*/ 1152395 h 1156249"/>
              <a:gd name="connsiteX41" fmla="*/ 4283901 w 4283901"/>
              <a:gd name="connsiteY41" fmla="*/ 1152395 h 11562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4283901" h="1156249">
                <a:moveTo>
                  <a:pt x="0" y="0"/>
                </a:moveTo>
                <a:cubicBezTo>
                  <a:pt x="135194" y="45068"/>
                  <a:pt x="39042" y="10556"/>
                  <a:pt x="313151" y="162839"/>
                </a:cubicBezTo>
                <a:cubicBezTo>
                  <a:pt x="334433" y="174663"/>
                  <a:pt x="354005" y="189529"/>
                  <a:pt x="375781" y="200417"/>
                </a:cubicBezTo>
                <a:cubicBezTo>
                  <a:pt x="387591" y="206322"/>
                  <a:pt x="401817" y="206531"/>
                  <a:pt x="413359" y="212943"/>
                </a:cubicBezTo>
                <a:cubicBezTo>
                  <a:pt x="439679" y="227565"/>
                  <a:pt x="461585" y="249582"/>
                  <a:pt x="488515" y="263047"/>
                </a:cubicBezTo>
                <a:cubicBezTo>
                  <a:pt x="513567" y="275573"/>
                  <a:pt x="539187" y="287023"/>
                  <a:pt x="563671" y="300625"/>
                </a:cubicBezTo>
                <a:cubicBezTo>
                  <a:pt x="576831" y="307936"/>
                  <a:pt x="587784" y="318944"/>
                  <a:pt x="601249" y="325677"/>
                </a:cubicBezTo>
                <a:cubicBezTo>
                  <a:pt x="618901" y="334503"/>
                  <a:pt x="676160" y="356027"/>
                  <a:pt x="701458" y="363255"/>
                </a:cubicBezTo>
                <a:cubicBezTo>
                  <a:pt x="718011" y="367984"/>
                  <a:pt x="735009" y="371052"/>
                  <a:pt x="751562" y="375781"/>
                </a:cubicBezTo>
                <a:cubicBezTo>
                  <a:pt x="764258" y="379408"/>
                  <a:pt x="776193" y="385718"/>
                  <a:pt x="789140" y="388307"/>
                </a:cubicBezTo>
                <a:cubicBezTo>
                  <a:pt x="859270" y="402333"/>
                  <a:pt x="962050" y="407935"/>
                  <a:pt x="1027134" y="413359"/>
                </a:cubicBezTo>
                <a:cubicBezTo>
                  <a:pt x="1066009" y="426317"/>
                  <a:pt x="1076120" y="427720"/>
                  <a:pt x="1114816" y="450937"/>
                </a:cubicBezTo>
                <a:cubicBezTo>
                  <a:pt x="1140634" y="466428"/>
                  <a:pt x="1164921" y="484340"/>
                  <a:pt x="1189973" y="501042"/>
                </a:cubicBezTo>
                <a:cubicBezTo>
                  <a:pt x="1202499" y="509393"/>
                  <a:pt x="1213269" y="521333"/>
                  <a:pt x="1227551" y="526094"/>
                </a:cubicBezTo>
                <a:cubicBezTo>
                  <a:pt x="1240077" y="530269"/>
                  <a:pt x="1253319" y="532715"/>
                  <a:pt x="1265129" y="538620"/>
                </a:cubicBezTo>
                <a:cubicBezTo>
                  <a:pt x="1278594" y="545353"/>
                  <a:pt x="1288950" y="557558"/>
                  <a:pt x="1302707" y="563672"/>
                </a:cubicBezTo>
                <a:cubicBezTo>
                  <a:pt x="1325333" y="573728"/>
                  <a:pt x="1397137" y="595644"/>
                  <a:pt x="1427967" y="601250"/>
                </a:cubicBezTo>
                <a:cubicBezTo>
                  <a:pt x="1457015" y="606531"/>
                  <a:pt x="1486468" y="609287"/>
                  <a:pt x="1515649" y="613776"/>
                </a:cubicBezTo>
                <a:cubicBezTo>
                  <a:pt x="1540751" y="617638"/>
                  <a:pt x="1565817" y="621759"/>
                  <a:pt x="1590805" y="626302"/>
                </a:cubicBezTo>
                <a:cubicBezTo>
                  <a:pt x="1618726" y="631378"/>
                  <a:pt x="1674498" y="642418"/>
                  <a:pt x="1703540" y="651354"/>
                </a:cubicBezTo>
                <a:cubicBezTo>
                  <a:pt x="1741399" y="663003"/>
                  <a:pt x="1777846" y="679325"/>
                  <a:pt x="1816274" y="688932"/>
                </a:cubicBezTo>
                <a:cubicBezTo>
                  <a:pt x="1879187" y="704660"/>
                  <a:pt x="1850046" y="696014"/>
                  <a:pt x="1903956" y="713984"/>
                </a:cubicBezTo>
                <a:cubicBezTo>
                  <a:pt x="1912307" y="726510"/>
                  <a:pt x="1917443" y="741924"/>
                  <a:pt x="1929008" y="751562"/>
                </a:cubicBezTo>
                <a:cubicBezTo>
                  <a:pt x="1946435" y="766085"/>
                  <a:pt x="1992854" y="782330"/>
                  <a:pt x="2016690" y="789140"/>
                </a:cubicBezTo>
                <a:cubicBezTo>
                  <a:pt x="2033243" y="793869"/>
                  <a:pt x="2050241" y="796937"/>
                  <a:pt x="2066794" y="801666"/>
                </a:cubicBezTo>
                <a:cubicBezTo>
                  <a:pt x="2079490" y="805293"/>
                  <a:pt x="2091323" y="812184"/>
                  <a:pt x="2104373" y="814192"/>
                </a:cubicBezTo>
                <a:cubicBezTo>
                  <a:pt x="2145847" y="820573"/>
                  <a:pt x="2187902" y="822325"/>
                  <a:pt x="2229633" y="826718"/>
                </a:cubicBezTo>
                <a:lnTo>
                  <a:pt x="2342367" y="839244"/>
                </a:lnTo>
                <a:cubicBezTo>
                  <a:pt x="2468655" y="881340"/>
                  <a:pt x="2272766" y="817111"/>
                  <a:pt x="2430049" y="864296"/>
                </a:cubicBezTo>
                <a:cubicBezTo>
                  <a:pt x="2455342" y="871884"/>
                  <a:pt x="2480153" y="880997"/>
                  <a:pt x="2505205" y="889348"/>
                </a:cubicBezTo>
                <a:lnTo>
                  <a:pt x="2580362" y="914400"/>
                </a:lnTo>
                <a:cubicBezTo>
                  <a:pt x="2592888" y="918576"/>
                  <a:pt x="2605131" y="923725"/>
                  <a:pt x="2617940" y="926927"/>
                </a:cubicBezTo>
                <a:cubicBezTo>
                  <a:pt x="2634641" y="931102"/>
                  <a:pt x="2651555" y="934506"/>
                  <a:pt x="2668044" y="939453"/>
                </a:cubicBezTo>
                <a:cubicBezTo>
                  <a:pt x="2693337" y="947041"/>
                  <a:pt x="2717581" y="958100"/>
                  <a:pt x="2743200" y="964505"/>
                </a:cubicBezTo>
                <a:lnTo>
                  <a:pt x="2793304" y="977031"/>
                </a:lnTo>
                <a:cubicBezTo>
                  <a:pt x="2805830" y="985382"/>
                  <a:pt x="2817125" y="995969"/>
                  <a:pt x="2830882" y="1002083"/>
                </a:cubicBezTo>
                <a:cubicBezTo>
                  <a:pt x="2857026" y="1013702"/>
                  <a:pt x="2923019" y="1033036"/>
                  <a:pt x="2956142" y="1039661"/>
                </a:cubicBezTo>
                <a:cubicBezTo>
                  <a:pt x="2981047" y="1044642"/>
                  <a:pt x="3006247" y="1048012"/>
                  <a:pt x="3031299" y="1052187"/>
                </a:cubicBezTo>
                <a:lnTo>
                  <a:pt x="3219189" y="1114817"/>
                </a:lnTo>
                <a:cubicBezTo>
                  <a:pt x="3255004" y="1126755"/>
                  <a:pt x="3267550" y="1132005"/>
                  <a:pt x="3306871" y="1139869"/>
                </a:cubicBezTo>
                <a:cubicBezTo>
                  <a:pt x="3331775" y="1144850"/>
                  <a:pt x="3356632" y="1152069"/>
                  <a:pt x="3382027" y="1152395"/>
                </a:cubicBezTo>
                <a:cubicBezTo>
                  <a:pt x="3682627" y="1156249"/>
                  <a:pt x="3983276" y="1152395"/>
                  <a:pt x="4283901" y="1152395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500">
              <a:solidFill>
                <a:srgbClr val="0000FF"/>
              </a:solidFill>
              <a:latin typeface="Calibri"/>
              <a:cs typeface="Arial"/>
            </a:endParaRPr>
          </a:p>
        </p:txBody>
      </p:sp>
      <p:sp>
        <p:nvSpPr>
          <p:cNvPr id="20" name="Freeform 19"/>
          <p:cNvSpPr/>
          <p:nvPr/>
        </p:nvSpPr>
        <p:spPr>
          <a:xfrm>
            <a:off x="2626000" y="2680230"/>
            <a:ext cx="3685646" cy="1043783"/>
          </a:xfrm>
          <a:custGeom>
            <a:avLst/>
            <a:gdLst>
              <a:gd name="connsiteX0" fmla="*/ 0 w 4423249"/>
              <a:gd name="connsiteY0" fmla="*/ 0 h 1252602"/>
              <a:gd name="connsiteX1" fmla="*/ 62630 w 4423249"/>
              <a:gd name="connsiteY1" fmla="*/ 12526 h 1252602"/>
              <a:gd name="connsiteX2" fmla="*/ 162838 w 4423249"/>
              <a:gd name="connsiteY2" fmla="*/ 25052 h 1252602"/>
              <a:gd name="connsiteX3" fmla="*/ 237995 w 4423249"/>
              <a:gd name="connsiteY3" fmla="*/ 50104 h 1252602"/>
              <a:gd name="connsiteX4" fmla="*/ 275573 w 4423249"/>
              <a:gd name="connsiteY4" fmla="*/ 75156 h 1252602"/>
              <a:gd name="connsiteX5" fmla="*/ 313151 w 4423249"/>
              <a:gd name="connsiteY5" fmla="*/ 87682 h 1252602"/>
              <a:gd name="connsiteX6" fmla="*/ 713984 w 4423249"/>
              <a:gd name="connsiteY6" fmla="*/ 100208 h 1252602"/>
              <a:gd name="connsiteX7" fmla="*/ 789140 w 4423249"/>
              <a:gd name="connsiteY7" fmla="*/ 125260 h 1252602"/>
              <a:gd name="connsiteX8" fmla="*/ 926926 w 4423249"/>
              <a:gd name="connsiteY8" fmla="*/ 150312 h 1252602"/>
              <a:gd name="connsiteX9" fmla="*/ 989556 w 4423249"/>
              <a:gd name="connsiteY9" fmla="*/ 187890 h 1252602"/>
              <a:gd name="connsiteX10" fmla="*/ 1027134 w 4423249"/>
              <a:gd name="connsiteY10" fmla="*/ 200416 h 1252602"/>
              <a:gd name="connsiteX11" fmla="*/ 1102290 w 4423249"/>
              <a:gd name="connsiteY11" fmla="*/ 237994 h 1252602"/>
              <a:gd name="connsiteX12" fmla="*/ 1277655 w 4423249"/>
              <a:gd name="connsiteY12" fmla="*/ 250520 h 1252602"/>
              <a:gd name="connsiteX13" fmla="*/ 1352811 w 4423249"/>
              <a:gd name="connsiteY13" fmla="*/ 275572 h 1252602"/>
              <a:gd name="connsiteX14" fmla="*/ 1427967 w 4423249"/>
              <a:gd name="connsiteY14" fmla="*/ 350728 h 1252602"/>
              <a:gd name="connsiteX15" fmla="*/ 1503123 w 4423249"/>
              <a:gd name="connsiteY15" fmla="*/ 413358 h 1252602"/>
              <a:gd name="connsiteX16" fmla="*/ 1678488 w 4423249"/>
              <a:gd name="connsiteY16" fmla="*/ 450937 h 1252602"/>
              <a:gd name="connsiteX17" fmla="*/ 1778696 w 4423249"/>
              <a:gd name="connsiteY17" fmla="*/ 463463 h 1252602"/>
              <a:gd name="connsiteX18" fmla="*/ 1954060 w 4423249"/>
              <a:gd name="connsiteY18" fmla="*/ 488515 h 1252602"/>
              <a:gd name="connsiteX19" fmla="*/ 2029216 w 4423249"/>
              <a:gd name="connsiteY19" fmla="*/ 526093 h 1252602"/>
              <a:gd name="connsiteX20" fmla="*/ 2054268 w 4423249"/>
              <a:gd name="connsiteY20" fmla="*/ 563671 h 1252602"/>
              <a:gd name="connsiteX21" fmla="*/ 2091847 w 4423249"/>
              <a:gd name="connsiteY21" fmla="*/ 588723 h 1252602"/>
              <a:gd name="connsiteX22" fmla="*/ 2141951 w 4423249"/>
              <a:gd name="connsiteY22" fmla="*/ 626301 h 1252602"/>
              <a:gd name="connsiteX23" fmla="*/ 2179529 w 4423249"/>
              <a:gd name="connsiteY23" fmla="*/ 651353 h 1252602"/>
              <a:gd name="connsiteX24" fmla="*/ 2217107 w 4423249"/>
              <a:gd name="connsiteY24" fmla="*/ 688931 h 1252602"/>
              <a:gd name="connsiteX25" fmla="*/ 2292263 w 4423249"/>
              <a:gd name="connsiteY25" fmla="*/ 713983 h 1252602"/>
              <a:gd name="connsiteX26" fmla="*/ 2329841 w 4423249"/>
              <a:gd name="connsiteY26" fmla="*/ 739035 h 1252602"/>
              <a:gd name="connsiteX27" fmla="*/ 2505205 w 4423249"/>
              <a:gd name="connsiteY27" fmla="*/ 764087 h 1252602"/>
              <a:gd name="connsiteX28" fmla="*/ 2605414 w 4423249"/>
              <a:gd name="connsiteY28" fmla="*/ 814191 h 1252602"/>
              <a:gd name="connsiteX29" fmla="*/ 2655518 w 4423249"/>
              <a:gd name="connsiteY29" fmla="*/ 826717 h 1252602"/>
              <a:gd name="connsiteX30" fmla="*/ 2730674 w 4423249"/>
              <a:gd name="connsiteY30" fmla="*/ 851769 h 1252602"/>
              <a:gd name="connsiteX31" fmla="*/ 2793304 w 4423249"/>
              <a:gd name="connsiteY31" fmla="*/ 864295 h 1252602"/>
              <a:gd name="connsiteX32" fmla="*/ 2830882 w 4423249"/>
              <a:gd name="connsiteY32" fmla="*/ 889347 h 1252602"/>
              <a:gd name="connsiteX33" fmla="*/ 2880986 w 4423249"/>
              <a:gd name="connsiteY33" fmla="*/ 901874 h 1252602"/>
              <a:gd name="connsiteX34" fmla="*/ 2918564 w 4423249"/>
              <a:gd name="connsiteY34" fmla="*/ 914400 h 1252602"/>
              <a:gd name="connsiteX35" fmla="*/ 3006247 w 4423249"/>
              <a:gd name="connsiteY35" fmla="*/ 939452 h 1252602"/>
              <a:gd name="connsiteX36" fmla="*/ 3118981 w 4423249"/>
              <a:gd name="connsiteY36" fmla="*/ 989556 h 1252602"/>
              <a:gd name="connsiteX37" fmla="*/ 3156559 w 4423249"/>
              <a:gd name="connsiteY37" fmla="*/ 1002082 h 1252602"/>
              <a:gd name="connsiteX38" fmla="*/ 3194137 w 4423249"/>
              <a:gd name="connsiteY38" fmla="*/ 1014608 h 1252602"/>
              <a:gd name="connsiteX39" fmla="*/ 3231715 w 4423249"/>
              <a:gd name="connsiteY39" fmla="*/ 1039660 h 1252602"/>
              <a:gd name="connsiteX40" fmla="*/ 3306871 w 4423249"/>
              <a:gd name="connsiteY40" fmla="*/ 1064712 h 1252602"/>
              <a:gd name="connsiteX41" fmla="*/ 3294345 w 4423249"/>
              <a:gd name="connsiteY41" fmla="*/ 1027134 h 1252602"/>
              <a:gd name="connsiteX42" fmla="*/ 3344449 w 4423249"/>
              <a:gd name="connsiteY42" fmla="*/ 1039660 h 1252602"/>
              <a:gd name="connsiteX43" fmla="*/ 3419605 w 4423249"/>
              <a:gd name="connsiteY43" fmla="*/ 1052186 h 1252602"/>
              <a:gd name="connsiteX44" fmla="*/ 3544866 w 4423249"/>
              <a:gd name="connsiteY44" fmla="*/ 1152394 h 1252602"/>
              <a:gd name="connsiteX45" fmla="*/ 3582444 w 4423249"/>
              <a:gd name="connsiteY45" fmla="*/ 1177446 h 1252602"/>
              <a:gd name="connsiteX46" fmla="*/ 3695178 w 4423249"/>
              <a:gd name="connsiteY46" fmla="*/ 1215024 h 1252602"/>
              <a:gd name="connsiteX47" fmla="*/ 3732756 w 4423249"/>
              <a:gd name="connsiteY47" fmla="*/ 1227550 h 1252602"/>
              <a:gd name="connsiteX48" fmla="*/ 3770334 w 4423249"/>
              <a:gd name="connsiteY48" fmla="*/ 1252602 h 1252602"/>
              <a:gd name="connsiteX49" fmla="*/ 4058433 w 4423249"/>
              <a:gd name="connsiteY49" fmla="*/ 1240076 h 1252602"/>
              <a:gd name="connsiteX50" fmla="*/ 4096011 w 4423249"/>
              <a:gd name="connsiteY50" fmla="*/ 1215024 h 1252602"/>
              <a:gd name="connsiteX51" fmla="*/ 4171167 w 4423249"/>
              <a:gd name="connsiteY51" fmla="*/ 1189972 h 1252602"/>
              <a:gd name="connsiteX52" fmla="*/ 4271375 w 4423249"/>
              <a:gd name="connsiteY52" fmla="*/ 1152394 h 1252602"/>
              <a:gd name="connsiteX53" fmla="*/ 4296427 w 4423249"/>
              <a:gd name="connsiteY53" fmla="*/ 1114816 h 1252602"/>
              <a:gd name="connsiteX54" fmla="*/ 4334005 w 4423249"/>
              <a:gd name="connsiteY54" fmla="*/ 1089764 h 1252602"/>
              <a:gd name="connsiteX55" fmla="*/ 4396636 w 4423249"/>
              <a:gd name="connsiteY55" fmla="*/ 1039660 h 1252602"/>
              <a:gd name="connsiteX56" fmla="*/ 4421688 w 4423249"/>
              <a:gd name="connsiteY56" fmla="*/ 1002082 h 12526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</a:cxnLst>
            <a:rect l="l" t="t" r="r" b="b"/>
            <a:pathLst>
              <a:path w="4423249" h="1252602">
                <a:moveTo>
                  <a:pt x="0" y="0"/>
                </a:moveTo>
                <a:cubicBezTo>
                  <a:pt x="20877" y="4175"/>
                  <a:pt x="41587" y="9289"/>
                  <a:pt x="62630" y="12526"/>
                </a:cubicBezTo>
                <a:cubicBezTo>
                  <a:pt x="95901" y="17645"/>
                  <a:pt x="129923" y="17999"/>
                  <a:pt x="162838" y="25052"/>
                </a:cubicBezTo>
                <a:cubicBezTo>
                  <a:pt x="188659" y="30585"/>
                  <a:pt x="237995" y="50104"/>
                  <a:pt x="237995" y="50104"/>
                </a:cubicBezTo>
                <a:cubicBezTo>
                  <a:pt x="250521" y="58455"/>
                  <a:pt x="262108" y="68423"/>
                  <a:pt x="275573" y="75156"/>
                </a:cubicBezTo>
                <a:cubicBezTo>
                  <a:pt x="287383" y="81061"/>
                  <a:pt x="299969" y="86929"/>
                  <a:pt x="313151" y="87682"/>
                </a:cubicBezTo>
                <a:cubicBezTo>
                  <a:pt x="446610" y="95308"/>
                  <a:pt x="580373" y="96033"/>
                  <a:pt x="713984" y="100208"/>
                </a:cubicBezTo>
                <a:cubicBezTo>
                  <a:pt x="739036" y="108559"/>
                  <a:pt x="763092" y="120919"/>
                  <a:pt x="789140" y="125260"/>
                </a:cubicBezTo>
                <a:cubicBezTo>
                  <a:pt x="885296" y="141286"/>
                  <a:pt x="839392" y="132805"/>
                  <a:pt x="926926" y="150312"/>
                </a:cubicBezTo>
                <a:cubicBezTo>
                  <a:pt x="947803" y="162838"/>
                  <a:pt x="967780" y="177002"/>
                  <a:pt x="989556" y="187890"/>
                </a:cubicBezTo>
                <a:cubicBezTo>
                  <a:pt x="1001366" y="193795"/>
                  <a:pt x="1015324" y="194511"/>
                  <a:pt x="1027134" y="200416"/>
                </a:cubicBezTo>
                <a:cubicBezTo>
                  <a:pt x="1063512" y="218605"/>
                  <a:pt x="1061118" y="233150"/>
                  <a:pt x="1102290" y="237994"/>
                </a:cubicBezTo>
                <a:cubicBezTo>
                  <a:pt x="1160493" y="244841"/>
                  <a:pt x="1219200" y="246345"/>
                  <a:pt x="1277655" y="250520"/>
                </a:cubicBezTo>
                <a:cubicBezTo>
                  <a:pt x="1302707" y="258871"/>
                  <a:pt x="1334138" y="256899"/>
                  <a:pt x="1352811" y="275572"/>
                </a:cubicBezTo>
                <a:lnTo>
                  <a:pt x="1427967" y="350728"/>
                </a:lnTo>
                <a:cubicBezTo>
                  <a:pt x="1446875" y="369636"/>
                  <a:pt x="1475719" y="403393"/>
                  <a:pt x="1503123" y="413358"/>
                </a:cubicBezTo>
                <a:cubicBezTo>
                  <a:pt x="1547750" y="429586"/>
                  <a:pt x="1628544" y="443802"/>
                  <a:pt x="1678488" y="450937"/>
                </a:cubicBezTo>
                <a:cubicBezTo>
                  <a:pt x="1711812" y="455698"/>
                  <a:pt x="1745342" y="458915"/>
                  <a:pt x="1778696" y="463463"/>
                </a:cubicBezTo>
                <a:lnTo>
                  <a:pt x="1954060" y="488515"/>
                </a:lnTo>
                <a:cubicBezTo>
                  <a:pt x="1984623" y="498703"/>
                  <a:pt x="2004934" y="501811"/>
                  <a:pt x="2029216" y="526093"/>
                </a:cubicBezTo>
                <a:cubicBezTo>
                  <a:pt x="2039861" y="536738"/>
                  <a:pt x="2043623" y="553026"/>
                  <a:pt x="2054268" y="563671"/>
                </a:cubicBezTo>
                <a:cubicBezTo>
                  <a:pt x="2064913" y="574316"/>
                  <a:pt x="2079596" y="579973"/>
                  <a:pt x="2091847" y="588723"/>
                </a:cubicBezTo>
                <a:cubicBezTo>
                  <a:pt x="2108835" y="600857"/>
                  <a:pt x="2124963" y="614167"/>
                  <a:pt x="2141951" y="626301"/>
                </a:cubicBezTo>
                <a:cubicBezTo>
                  <a:pt x="2154201" y="635051"/>
                  <a:pt x="2167964" y="641715"/>
                  <a:pt x="2179529" y="651353"/>
                </a:cubicBezTo>
                <a:cubicBezTo>
                  <a:pt x="2193138" y="662694"/>
                  <a:pt x="2201622" y="680328"/>
                  <a:pt x="2217107" y="688931"/>
                </a:cubicBezTo>
                <a:cubicBezTo>
                  <a:pt x="2240191" y="701755"/>
                  <a:pt x="2270291" y="699335"/>
                  <a:pt x="2292263" y="713983"/>
                </a:cubicBezTo>
                <a:cubicBezTo>
                  <a:pt x="2304789" y="722334"/>
                  <a:pt x="2316376" y="732302"/>
                  <a:pt x="2329841" y="739035"/>
                </a:cubicBezTo>
                <a:cubicBezTo>
                  <a:pt x="2378036" y="763133"/>
                  <a:pt x="2470002" y="760887"/>
                  <a:pt x="2505205" y="764087"/>
                </a:cubicBezTo>
                <a:cubicBezTo>
                  <a:pt x="2538608" y="780788"/>
                  <a:pt x="2569183" y="805133"/>
                  <a:pt x="2605414" y="814191"/>
                </a:cubicBezTo>
                <a:cubicBezTo>
                  <a:pt x="2622115" y="818366"/>
                  <a:pt x="2639029" y="821770"/>
                  <a:pt x="2655518" y="826717"/>
                </a:cubicBezTo>
                <a:cubicBezTo>
                  <a:pt x="2680811" y="834305"/>
                  <a:pt x="2704780" y="846590"/>
                  <a:pt x="2730674" y="851769"/>
                </a:cubicBezTo>
                <a:lnTo>
                  <a:pt x="2793304" y="864295"/>
                </a:lnTo>
                <a:cubicBezTo>
                  <a:pt x="2805830" y="872646"/>
                  <a:pt x="2817045" y="883417"/>
                  <a:pt x="2830882" y="889347"/>
                </a:cubicBezTo>
                <a:cubicBezTo>
                  <a:pt x="2846705" y="896129"/>
                  <a:pt x="2864433" y="897144"/>
                  <a:pt x="2880986" y="901874"/>
                </a:cubicBezTo>
                <a:cubicBezTo>
                  <a:pt x="2893682" y="905501"/>
                  <a:pt x="2905868" y="910773"/>
                  <a:pt x="2918564" y="914400"/>
                </a:cubicBezTo>
                <a:cubicBezTo>
                  <a:pt x="3028672" y="945859"/>
                  <a:pt x="2916139" y="909417"/>
                  <a:pt x="3006247" y="939452"/>
                </a:cubicBezTo>
                <a:cubicBezTo>
                  <a:pt x="3065797" y="979152"/>
                  <a:pt x="3029543" y="959743"/>
                  <a:pt x="3118981" y="989556"/>
                </a:cubicBezTo>
                <a:lnTo>
                  <a:pt x="3156559" y="1002082"/>
                </a:lnTo>
                <a:cubicBezTo>
                  <a:pt x="3169085" y="1006257"/>
                  <a:pt x="3183151" y="1007284"/>
                  <a:pt x="3194137" y="1014608"/>
                </a:cubicBezTo>
                <a:cubicBezTo>
                  <a:pt x="3206663" y="1022959"/>
                  <a:pt x="3217958" y="1033546"/>
                  <a:pt x="3231715" y="1039660"/>
                </a:cubicBezTo>
                <a:cubicBezTo>
                  <a:pt x="3255846" y="1050385"/>
                  <a:pt x="3306871" y="1064712"/>
                  <a:pt x="3306871" y="1064712"/>
                </a:cubicBezTo>
                <a:cubicBezTo>
                  <a:pt x="3302696" y="1052186"/>
                  <a:pt x="3283359" y="1034458"/>
                  <a:pt x="3294345" y="1027134"/>
                </a:cubicBezTo>
                <a:cubicBezTo>
                  <a:pt x="3308669" y="1017585"/>
                  <a:pt x="3327568" y="1036284"/>
                  <a:pt x="3344449" y="1039660"/>
                </a:cubicBezTo>
                <a:cubicBezTo>
                  <a:pt x="3369353" y="1044641"/>
                  <a:pt x="3394553" y="1048011"/>
                  <a:pt x="3419605" y="1052186"/>
                </a:cubicBezTo>
                <a:cubicBezTo>
                  <a:pt x="3491000" y="1123580"/>
                  <a:pt x="3450057" y="1089188"/>
                  <a:pt x="3544866" y="1152394"/>
                </a:cubicBezTo>
                <a:cubicBezTo>
                  <a:pt x="3557392" y="1160745"/>
                  <a:pt x="3568162" y="1172685"/>
                  <a:pt x="3582444" y="1177446"/>
                </a:cubicBezTo>
                <a:lnTo>
                  <a:pt x="3695178" y="1215024"/>
                </a:lnTo>
                <a:cubicBezTo>
                  <a:pt x="3707704" y="1219199"/>
                  <a:pt x="3721770" y="1220226"/>
                  <a:pt x="3732756" y="1227550"/>
                </a:cubicBezTo>
                <a:lnTo>
                  <a:pt x="3770334" y="1252602"/>
                </a:lnTo>
                <a:cubicBezTo>
                  <a:pt x="3866367" y="1248427"/>
                  <a:pt x="3962943" y="1251094"/>
                  <a:pt x="4058433" y="1240076"/>
                </a:cubicBezTo>
                <a:cubicBezTo>
                  <a:pt x="4073388" y="1238350"/>
                  <a:pt x="4082254" y="1221138"/>
                  <a:pt x="4096011" y="1215024"/>
                </a:cubicBezTo>
                <a:cubicBezTo>
                  <a:pt x="4120142" y="1204299"/>
                  <a:pt x="4149195" y="1204620"/>
                  <a:pt x="4171167" y="1189972"/>
                </a:cubicBezTo>
                <a:cubicBezTo>
                  <a:pt x="4226459" y="1153110"/>
                  <a:pt x="4193983" y="1167872"/>
                  <a:pt x="4271375" y="1152394"/>
                </a:cubicBezTo>
                <a:cubicBezTo>
                  <a:pt x="4279726" y="1139868"/>
                  <a:pt x="4285782" y="1125461"/>
                  <a:pt x="4296427" y="1114816"/>
                </a:cubicBezTo>
                <a:cubicBezTo>
                  <a:pt x="4307072" y="1104171"/>
                  <a:pt x="4322249" y="1099168"/>
                  <a:pt x="4334005" y="1089764"/>
                </a:cubicBezTo>
                <a:cubicBezTo>
                  <a:pt x="4423249" y="1018370"/>
                  <a:pt x="4280976" y="1116767"/>
                  <a:pt x="4396636" y="1039660"/>
                </a:cubicBezTo>
                <a:lnTo>
                  <a:pt x="4421688" y="1002082"/>
                </a:ln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500">
              <a:solidFill>
                <a:srgbClr val="292934"/>
              </a:solidFill>
              <a:latin typeface="Calibri"/>
              <a:cs typeface="Arial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212877" y="5484175"/>
            <a:ext cx="119295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urce: D. </a:t>
            </a:r>
            <a:r>
              <a:rPr lang="en-US" sz="1000" dirty="0" err="1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iem</a:t>
            </a:r>
            <a:endParaRPr lang="en-US" sz="1000" dirty="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2435499" y="1968501"/>
            <a:ext cx="1273105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derfitting</a:t>
            </a:r>
            <a:endParaRPr lang="en-US" sz="15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5737498" y="1968501"/>
            <a:ext cx="115608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fitting</a:t>
            </a:r>
            <a:endParaRPr lang="en-US" sz="15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rot="5400000">
            <a:off x="2848901" y="2507589"/>
            <a:ext cx="444500" cy="132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5400000">
            <a:off x="5768578" y="2889251"/>
            <a:ext cx="1079500" cy="132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278345" y="2500313"/>
            <a:ext cx="4136801" cy="2988427"/>
            <a:chOff x="1526471" y="2667794"/>
            <a:chExt cx="4963254" cy="3587562"/>
          </a:xfrm>
        </p:grpSpPr>
        <p:cxnSp>
          <p:nvCxnSpPr>
            <p:cNvPr id="11" name="Straight Arrow Connector 10"/>
            <p:cNvCxnSpPr/>
            <p:nvPr/>
          </p:nvCxnSpPr>
          <p:spPr>
            <a:xfrm rot="5400000" flipH="1" flipV="1">
              <a:off x="304640" y="4267054"/>
              <a:ext cx="3200107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flipV="1">
              <a:off x="1905487" y="5867901"/>
              <a:ext cx="441879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805" name="TextBox 7"/>
            <p:cNvSpPr txBox="1">
              <a:spLocks noChangeArrowheads="1"/>
            </p:cNvSpPr>
            <p:nvPr/>
          </p:nvSpPr>
          <p:spPr bwMode="auto">
            <a:xfrm>
              <a:off x="3100364" y="5867401"/>
              <a:ext cx="2008260" cy="387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500" dirty="0">
                  <a:solidFill>
                    <a:srgbClr val="292934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odel complexity</a:t>
              </a:r>
            </a:p>
          </p:txBody>
        </p:sp>
        <p:sp>
          <p:nvSpPr>
            <p:cNvPr id="33806" name="TextBox 8"/>
            <p:cNvSpPr txBox="1">
              <a:spLocks noChangeArrowheads="1"/>
            </p:cNvSpPr>
            <p:nvPr/>
          </p:nvSpPr>
          <p:spPr bwMode="auto">
            <a:xfrm>
              <a:off x="5791200" y="5867400"/>
              <a:ext cx="698525" cy="387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5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igh</a:t>
              </a:r>
            </a:p>
          </p:txBody>
        </p:sp>
        <p:sp>
          <p:nvSpPr>
            <p:cNvPr id="33807" name="TextBox 9"/>
            <p:cNvSpPr txBox="1">
              <a:spLocks noChangeArrowheads="1"/>
            </p:cNvSpPr>
            <p:nvPr/>
          </p:nvSpPr>
          <p:spPr bwMode="auto">
            <a:xfrm>
              <a:off x="1676400" y="5867400"/>
              <a:ext cx="646598" cy="387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5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ow</a:t>
              </a:r>
            </a:p>
          </p:txBody>
        </p:sp>
        <p:sp>
          <p:nvSpPr>
            <p:cNvPr id="33808" name="TextBox 10"/>
            <p:cNvSpPr txBox="1">
              <a:spLocks noChangeArrowheads="1"/>
            </p:cNvSpPr>
            <p:nvPr/>
          </p:nvSpPr>
          <p:spPr bwMode="auto">
            <a:xfrm rot="16200000">
              <a:off x="1352585" y="4132438"/>
              <a:ext cx="735499" cy="387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500">
                  <a:solidFill>
                    <a:srgbClr val="292934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rr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27523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21" grpId="0"/>
      <p:bldP spid="22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nderfitting</a:t>
            </a:r>
            <a:r>
              <a:rPr lang="en-US" dirty="0"/>
              <a:t> and </a:t>
            </a:r>
            <a:r>
              <a:rPr lang="en-US" dirty="0" err="1"/>
              <a:t>overfit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2500" y="762000"/>
            <a:ext cx="7429500" cy="4381500"/>
          </a:xfrm>
        </p:spPr>
        <p:txBody>
          <a:bodyPr/>
          <a:lstStyle/>
          <a:p>
            <a:pPr eaLnBrk="1" hangingPunct="1">
              <a:buFont typeface="Arial"/>
              <a:buChar char="•"/>
            </a:pPr>
            <a:r>
              <a:rPr lang="en-US" sz="2000" b="1" dirty="0" err="1"/>
              <a:t>Underfitting</a:t>
            </a:r>
            <a:r>
              <a:rPr lang="en-US" sz="2000" b="1" dirty="0"/>
              <a:t>:</a:t>
            </a:r>
            <a:r>
              <a:rPr lang="en-US" sz="2000" dirty="0"/>
              <a:t> training and test error are both </a:t>
            </a:r>
            <a:r>
              <a:rPr lang="en-US" sz="2000" i="1" dirty="0"/>
              <a:t>high</a:t>
            </a:r>
            <a:endParaRPr lang="en-US" sz="2000" dirty="0"/>
          </a:p>
          <a:p>
            <a:pPr lvl="1" eaLnBrk="1" hangingPunct="1"/>
            <a:r>
              <a:rPr lang="en-US" sz="1667" dirty="0"/>
              <a:t>Model does an equally poor job on the training and the test set</a:t>
            </a:r>
          </a:p>
          <a:p>
            <a:pPr lvl="1" eaLnBrk="1" hangingPunct="1"/>
            <a:r>
              <a:rPr lang="en-US" sz="1667" dirty="0"/>
              <a:t>Either the training procedure is ineffective or the model is too “simple” to represent the data</a:t>
            </a:r>
          </a:p>
          <a:p>
            <a:pPr eaLnBrk="1" hangingPunct="1">
              <a:buFont typeface="Arial"/>
              <a:buChar char="•"/>
            </a:pPr>
            <a:r>
              <a:rPr lang="en-US" sz="2000" b="1" dirty="0" err="1"/>
              <a:t>Overfitting</a:t>
            </a:r>
            <a:r>
              <a:rPr lang="en-US" sz="2000" b="1" dirty="0"/>
              <a:t>:</a:t>
            </a:r>
            <a:r>
              <a:rPr lang="en-US" sz="2000" dirty="0"/>
              <a:t> Training error is </a:t>
            </a:r>
            <a:r>
              <a:rPr lang="en-US" sz="2000" i="1" dirty="0"/>
              <a:t>low</a:t>
            </a:r>
            <a:r>
              <a:rPr lang="en-US" sz="2000" dirty="0"/>
              <a:t> but test error is </a:t>
            </a:r>
            <a:r>
              <a:rPr lang="en-US" sz="2000" i="1" dirty="0"/>
              <a:t>high</a:t>
            </a:r>
          </a:p>
          <a:p>
            <a:pPr lvl="1">
              <a:buFont typeface="Arial"/>
              <a:buChar char="•"/>
            </a:pPr>
            <a:r>
              <a:rPr lang="en-US" sz="1667" dirty="0"/>
              <a:t>Model fits irrelevant characteristics (noise) in the training data</a:t>
            </a:r>
          </a:p>
          <a:p>
            <a:pPr lvl="1">
              <a:buFont typeface="Arial"/>
              <a:buChar char="•"/>
            </a:pPr>
            <a:r>
              <a:rPr lang="en-US" sz="1667" dirty="0"/>
              <a:t>Model is too complex or amount of training data is insufficient</a:t>
            </a:r>
          </a:p>
          <a:p>
            <a:pPr marL="380985" indent="-380985">
              <a:buFont typeface="Arial"/>
              <a:buChar char="•"/>
            </a:pPr>
            <a:endParaRPr lang="en-US" sz="2333" dirty="0"/>
          </a:p>
        </p:txBody>
      </p:sp>
      <p:pic>
        <p:nvPicPr>
          <p:cNvPr id="7170" name="Picture 2" descr="http://www.holehouse.org/mlclass/07_Regularization_files/Image%20%5b1%5d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42919"/>
          <a:stretch/>
        </p:blipFill>
        <p:spPr bwMode="auto">
          <a:xfrm>
            <a:off x="854495" y="3482777"/>
            <a:ext cx="7400516" cy="19685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614604" y="3111501"/>
            <a:ext cx="1170513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dirty="0" err="1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derfitting</a:t>
            </a:r>
            <a:endParaRPr lang="en-US" sz="1500" dirty="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13505" y="3111501"/>
            <a:ext cx="106150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dirty="0" err="1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fitting</a:t>
            </a:r>
            <a:endParaRPr lang="en-US" sz="1500" dirty="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46501" y="3111501"/>
            <a:ext cx="191110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dirty="0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 generaliza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6889750" y="5458527"/>
            <a:ext cx="1492250" cy="271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167" dirty="0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Figure source</a:t>
            </a:r>
            <a:endParaRPr lang="en-US" sz="1167" dirty="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555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training set size</a:t>
            </a:r>
          </a:p>
        </p:txBody>
      </p:sp>
      <p:sp>
        <p:nvSpPr>
          <p:cNvPr id="10" name="Freeform 9"/>
          <p:cNvSpPr/>
          <p:nvPr/>
        </p:nvSpPr>
        <p:spPr>
          <a:xfrm>
            <a:off x="2760932" y="2838979"/>
            <a:ext cx="3632729" cy="1522677"/>
          </a:xfrm>
          <a:custGeom>
            <a:avLst/>
            <a:gdLst>
              <a:gd name="connsiteX0" fmla="*/ 0 w 4359058"/>
              <a:gd name="connsiteY0" fmla="*/ 0 h 1826490"/>
              <a:gd name="connsiteX1" fmla="*/ 413359 w 4359058"/>
              <a:gd name="connsiteY1" fmla="*/ 12526 h 1826490"/>
              <a:gd name="connsiteX2" fmla="*/ 450937 w 4359058"/>
              <a:gd name="connsiteY2" fmla="*/ 25052 h 1826490"/>
              <a:gd name="connsiteX3" fmla="*/ 488515 w 4359058"/>
              <a:gd name="connsiteY3" fmla="*/ 50104 h 1826490"/>
              <a:gd name="connsiteX4" fmla="*/ 551145 w 4359058"/>
              <a:gd name="connsiteY4" fmla="*/ 62630 h 1826490"/>
              <a:gd name="connsiteX5" fmla="*/ 601250 w 4359058"/>
              <a:gd name="connsiteY5" fmla="*/ 75156 h 1826490"/>
              <a:gd name="connsiteX6" fmla="*/ 676406 w 4359058"/>
              <a:gd name="connsiteY6" fmla="*/ 100208 h 1826490"/>
              <a:gd name="connsiteX7" fmla="*/ 713984 w 4359058"/>
              <a:gd name="connsiteY7" fmla="*/ 137786 h 1826490"/>
              <a:gd name="connsiteX8" fmla="*/ 764088 w 4359058"/>
              <a:gd name="connsiteY8" fmla="*/ 150312 h 1826490"/>
              <a:gd name="connsiteX9" fmla="*/ 876822 w 4359058"/>
              <a:gd name="connsiteY9" fmla="*/ 187890 h 1826490"/>
              <a:gd name="connsiteX10" fmla="*/ 914400 w 4359058"/>
              <a:gd name="connsiteY10" fmla="*/ 200416 h 1826490"/>
              <a:gd name="connsiteX11" fmla="*/ 977030 w 4359058"/>
              <a:gd name="connsiteY11" fmla="*/ 212942 h 1826490"/>
              <a:gd name="connsiteX12" fmla="*/ 1052187 w 4359058"/>
              <a:gd name="connsiteY12" fmla="*/ 237994 h 1826490"/>
              <a:gd name="connsiteX13" fmla="*/ 1089765 w 4359058"/>
              <a:gd name="connsiteY13" fmla="*/ 250520 h 1826490"/>
              <a:gd name="connsiteX14" fmla="*/ 1127343 w 4359058"/>
              <a:gd name="connsiteY14" fmla="*/ 288098 h 1826490"/>
              <a:gd name="connsiteX15" fmla="*/ 1164921 w 4359058"/>
              <a:gd name="connsiteY15" fmla="*/ 300624 h 1826490"/>
              <a:gd name="connsiteX16" fmla="*/ 1202499 w 4359058"/>
              <a:gd name="connsiteY16" fmla="*/ 325676 h 1826490"/>
              <a:gd name="connsiteX17" fmla="*/ 1215025 w 4359058"/>
              <a:gd name="connsiteY17" fmla="*/ 363254 h 1826490"/>
              <a:gd name="connsiteX18" fmla="*/ 1240077 w 4359058"/>
              <a:gd name="connsiteY18" fmla="*/ 388307 h 1826490"/>
              <a:gd name="connsiteX19" fmla="*/ 1277655 w 4359058"/>
              <a:gd name="connsiteY19" fmla="*/ 413359 h 1826490"/>
              <a:gd name="connsiteX20" fmla="*/ 1390389 w 4359058"/>
              <a:gd name="connsiteY20" fmla="*/ 438411 h 1826490"/>
              <a:gd name="connsiteX21" fmla="*/ 1465545 w 4359058"/>
              <a:gd name="connsiteY21" fmla="*/ 463463 h 1826490"/>
              <a:gd name="connsiteX22" fmla="*/ 1503124 w 4359058"/>
              <a:gd name="connsiteY22" fmla="*/ 475989 h 1826490"/>
              <a:gd name="connsiteX23" fmla="*/ 1590806 w 4359058"/>
              <a:gd name="connsiteY23" fmla="*/ 576197 h 1826490"/>
              <a:gd name="connsiteX24" fmla="*/ 1665962 w 4359058"/>
              <a:gd name="connsiteY24" fmla="*/ 663879 h 1826490"/>
              <a:gd name="connsiteX25" fmla="*/ 1703540 w 4359058"/>
              <a:gd name="connsiteY25" fmla="*/ 739035 h 1826490"/>
              <a:gd name="connsiteX26" fmla="*/ 1816274 w 4359058"/>
              <a:gd name="connsiteY26" fmla="*/ 801665 h 1826490"/>
              <a:gd name="connsiteX27" fmla="*/ 1891430 w 4359058"/>
              <a:gd name="connsiteY27" fmla="*/ 839243 h 1826490"/>
              <a:gd name="connsiteX28" fmla="*/ 1916482 w 4359058"/>
              <a:gd name="connsiteY28" fmla="*/ 864296 h 1826490"/>
              <a:gd name="connsiteX29" fmla="*/ 1954061 w 4359058"/>
              <a:gd name="connsiteY29" fmla="*/ 889348 h 1826490"/>
              <a:gd name="connsiteX30" fmla="*/ 1979113 w 4359058"/>
              <a:gd name="connsiteY30" fmla="*/ 926926 h 1826490"/>
              <a:gd name="connsiteX31" fmla="*/ 2016691 w 4359058"/>
              <a:gd name="connsiteY31" fmla="*/ 964504 h 1826490"/>
              <a:gd name="connsiteX32" fmla="*/ 2041743 w 4359058"/>
              <a:gd name="connsiteY32" fmla="*/ 1002082 h 1826490"/>
              <a:gd name="connsiteX33" fmla="*/ 2079321 w 4359058"/>
              <a:gd name="connsiteY33" fmla="*/ 1027134 h 1826490"/>
              <a:gd name="connsiteX34" fmla="*/ 2141951 w 4359058"/>
              <a:gd name="connsiteY34" fmla="*/ 1089764 h 1826490"/>
              <a:gd name="connsiteX35" fmla="*/ 2204581 w 4359058"/>
              <a:gd name="connsiteY35" fmla="*/ 1202498 h 1826490"/>
              <a:gd name="connsiteX36" fmla="*/ 2229633 w 4359058"/>
              <a:gd name="connsiteY36" fmla="*/ 1240076 h 1826490"/>
              <a:gd name="connsiteX37" fmla="*/ 2329841 w 4359058"/>
              <a:gd name="connsiteY37" fmla="*/ 1327759 h 1826490"/>
              <a:gd name="connsiteX38" fmla="*/ 2404998 w 4359058"/>
              <a:gd name="connsiteY38" fmla="*/ 1352811 h 1826490"/>
              <a:gd name="connsiteX39" fmla="*/ 2442576 w 4359058"/>
              <a:gd name="connsiteY39" fmla="*/ 1365337 h 1826490"/>
              <a:gd name="connsiteX40" fmla="*/ 2467628 w 4359058"/>
              <a:gd name="connsiteY40" fmla="*/ 1402915 h 1826490"/>
              <a:gd name="connsiteX41" fmla="*/ 2592888 w 4359058"/>
              <a:gd name="connsiteY41" fmla="*/ 1440493 h 1826490"/>
              <a:gd name="connsiteX42" fmla="*/ 2668044 w 4359058"/>
              <a:gd name="connsiteY42" fmla="*/ 1465545 h 1826490"/>
              <a:gd name="connsiteX43" fmla="*/ 2743200 w 4359058"/>
              <a:gd name="connsiteY43" fmla="*/ 1503123 h 1826490"/>
              <a:gd name="connsiteX44" fmla="*/ 2931091 w 4359058"/>
              <a:gd name="connsiteY44" fmla="*/ 1515649 h 1826490"/>
              <a:gd name="connsiteX45" fmla="*/ 3118981 w 4359058"/>
              <a:gd name="connsiteY45" fmla="*/ 1553227 h 1826490"/>
              <a:gd name="connsiteX46" fmla="*/ 3206663 w 4359058"/>
              <a:gd name="connsiteY46" fmla="*/ 1615857 h 1826490"/>
              <a:gd name="connsiteX47" fmla="*/ 3306871 w 4359058"/>
              <a:gd name="connsiteY47" fmla="*/ 1640909 h 1826490"/>
              <a:gd name="connsiteX48" fmla="*/ 3369502 w 4359058"/>
              <a:gd name="connsiteY48" fmla="*/ 1665961 h 1826490"/>
              <a:gd name="connsiteX49" fmla="*/ 3933173 w 4359058"/>
              <a:gd name="connsiteY49" fmla="*/ 1691013 h 1826490"/>
              <a:gd name="connsiteX50" fmla="*/ 4008329 w 4359058"/>
              <a:gd name="connsiteY50" fmla="*/ 1653435 h 1826490"/>
              <a:gd name="connsiteX51" fmla="*/ 4083485 w 4359058"/>
              <a:gd name="connsiteY51" fmla="*/ 1628383 h 1826490"/>
              <a:gd name="connsiteX52" fmla="*/ 4121063 w 4359058"/>
              <a:gd name="connsiteY52" fmla="*/ 1603331 h 1826490"/>
              <a:gd name="connsiteX53" fmla="*/ 4196219 w 4359058"/>
              <a:gd name="connsiteY53" fmla="*/ 1578279 h 1826490"/>
              <a:gd name="connsiteX54" fmla="*/ 4271376 w 4359058"/>
              <a:gd name="connsiteY54" fmla="*/ 1540701 h 1826490"/>
              <a:gd name="connsiteX55" fmla="*/ 4308954 w 4359058"/>
              <a:gd name="connsiteY55" fmla="*/ 1515649 h 1826490"/>
              <a:gd name="connsiteX56" fmla="*/ 4359058 w 4359058"/>
              <a:gd name="connsiteY56" fmla="*/ 1465545 h 1826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</a:cxnLst>
            <a:rect l="l" t="t" r="r" b="b"/>
            <a:pathLst>
              <a:path w="4359058" h="1826490">
                <a:moveTo>
                  <a:pt x="0" y="0"/>
                </a:moveTo>
                <a:cubicBezTo>
                  <a:pt x="137786" y="4175"/>
                  <a:pt x="275722" y="4879"/>
                  <a:pt x="413359" y="12526"/>
                </a:cubicBezTo>
                <a:cubicBezTo>
                  <a:pt x="426542" y="13258"/>
                  <a:pt x="439127" y="19147"/>
                  <a:pt x="450937" y="25052"/>
                </a:cubicBezTo>
                <a:cubicBezTo>
                  <a:pt x="464402" y="31785"/>
                  <a:pt x="474419" y="44818"/>
                  <a:pt x="488515" y="50104"/>
                </a:cubicBezTo>
                <a:cubicBezTo>
                  <a:pt x="508450" y="57579"/>
                  <a:pt x="530362" y="58012"/>
                  <a:pt x="551145" y="62630"/>
                </a:cubicBezTo>
                <a:cubicBezTo>
                  <a:pt x="567951" y="66365"/>
                  <a:pt x="584760" y="70209"/>
                  <a:pt x="601250" y="75156"/>
                </a:cubicBezTo>
                <a:cubicBezTo>
                  <a:pt x="626543" y="82744"/>
                  <a:pt x="676406" y="100208"/>
                  <a:pt x="676406" y="100208"/>
                </a:cubicBezTo>
                <a:cubicBezTo>
                  <a:pt x="688932" y="112734"/>
                  <a:pt x="698604" y="128997"/>
                  <a:pt x="713984" y="137786"/>
                </a:cubicBezTo>
                <a:cubicBezTo>
                  <a:pt x="728931" y="146327"/>
                  <a:pt x="747599" y="145365"/>
                  <a:pt x="764088" y="150312"/>
                </a:cubicBezTo>
                <a:lnTo>
                  <a:pt x="876822" y="187890"/>
                </a:lnTo>
                <a:cubicBezTo>
                  <a:pt x="889348" y="192065"/>
                  <a:pt x="901453" y="197827"/>
                  <a:pt x="914400" y="200416"/>
                </a:cubicBezTo>
                <a:cubicBezTo>
                  <a:pt x="935277" y="204591"/>
                  <a:pt x="956490" y="207340"/>
                  <a:pt x="977030" y="212942"/>
                </a:cubicBezTo>
                <a:cubicBezTo>
                  <a:pt x="1002507" y="219890"/>
                  <a:pt x="1027135" y="229643"/>
                  <a:pt x="1052187" y="237994"/>
                </a:cubicBezTo>
                <a:lnTo>
                  <a:pt x="1089765" y="250520"/>
                </a:lnTo>
                <a:cubicBezTo>
                  <a:pt x="1102291" y="263046"/>
                  <a:pt x="1112604" y="278272"/>
                  <a:pt x="1127343" y="288098"/>
                </a:cubicBezTo>
                <a:cubicBezTo>
                  <a:pt x="1138329" y="295422"/>
                  <a:pt x="1153111" y="294719"/>
                  <a:pt x="1164921" y="300624"/>
                </a:cubicBezTo>
                <a:cubicBezTo>
                  <a:pt x="1178386" y="307357"/>
                  <a:pt x="1189973" y="317325"/>
                  <a:pt x="1202499" y="325676"/>
                </a:cubicBezTo>
                <a:cubicBezTo>
                  <a:pt x="1206674" y="338202"/>
                  <a:pt x="1208232" y="351932"/>
                  <a:pt x="1215025" y="363254"/>
                </a:cubicBezTo>
                <a:cubicBezTo>
                  <a:pt x="1221101" y="373381"/>
                  <a:pt x="1230855" y="380929"/>
                  <a:pt x="1240077" y="388307"/>
                </a:cubicBezTo>
                <a:cubicBezTo>
                  <a:pt x="1251832" y="397712"/>
                  <a:pt x="1264190" y="406626"/>
                  <a:pt x="1277655" y="413359"/>
                </a:cubicBezTo>
                <a:cubicBezTo>
                  <a:pt x="1313493" y="431278"/>
                  <a:pt x="1351902" y="428789"/>
                  <a:pt x="1390389" y="438411"/>
                </a:cubicBezTo>
                <a:cubicBezTo>
                  <a:pt x="1416008" y="444816"/>
                  <a:pt x="1440493" y="455112"/>
                  <a:pt x="1465545" y="463463"/>
                </a:cubicBezTo>
                <a:lnTo>
                  <a:pt x="1503124" y="475989"/>
                </a:lnTo>
                <a:cubicBezTo>
                  <a:pt x="1609595" y="546970"/>
                  <a:pt x="1444669" y="430060"/>
                  <a:pt x="1590806" y="576197"/>
                </a:cubicBezTo>
                <a:cubicBezTo>
                  <a:pt x="1643146" y="628537"/>
                  <a:pt x="1617755" y="599603"/>
                  <a:pt x="1665962" y="663879"/>
                </a:cubicBezTo>
                <a:cubicBezTo>
                  <a:pt x="1674897" y="690684"/>
                  <a:pt x="1680686" y="719038"/>
                  <a:pt x="1703540" y="739035"/>
                </a:cubicBezTo>
                <a:cubicBezTo>
                  <a:pt x="1808859" y="831189"/>
                  <a:pt x="1741723" y="764389"/>
                  <a:pt x="1816274" y="801665"/>
                </a:cubicBezTo>
                <a:cubicBezTo>
                  <a:pt x="1913402" y="850229"/>
                  <a:pt x="1796977" y="807759"/>
                  <a:pt x="1891430" y="839243"/>
                </a:cubicBezTo>
                <a:cubicBezTo>
                  <a:pt x="1899781" y="847594"/>
                  <a:pt x="1907260" y="856918"/>
                  <a:pt x="1916482" y="864296"/>
                </a:cubicBezTo>
                <a:cubicBezTo>
                  <a:pt x="1928238" y="873701"/>
                  <a:pt x="1943416" y="878703"/>
                  <a:pt x="1954061" y="889348"/>
                </a:cubicBezTo>
                <a:cubicBezTo>
                  <a:pt x="1964706" y="899993"/>
                  <a:pt x="1969475" y="915361"/>
                  <a:pt x="1979113" y="926926"/>
                </a:cubicBezTo>
                <a:cubicBezTo>
                  <a:pt x="1990454" y="940535"/>
                  <a:pt x="2005350" y="950895"/>
                  <a:pt x="2016691" y="964504"/>
                </a:cubicBezTo>
                <a:cubicBezTo>
                  <a:pt x="2026329" y="976069"/>
                  <a:pt x="2031098" y="991437"/>
                  <a:pt x="2041743" y="1002082"/>
                </a:cubicBezTo>
                <a:cubicBezTo>
                  <a:pt x="2052388" y="1012727"/>
                  <a:pt x="2067991" y="1017221"/>
                  <a:pt x="2079321" y="1027134"/>
                </a:cubicBezTo>
                <a:cubicBezTo>
                  <a:pt x="2101540" y="1046576"/>
                  <a:pt x="2121074" y="1068887"/>
                  <a:pt x="2141951" y="1089764"/>
                </a:cubicBezTo>
                <a:cubicBezTo>
                  <a:pt x="2163998" y="1155906"/>
                  <a:pt x="2147153" y="1116356"/>
                  <a:pt x="2204581" y="1202498"/>
                </a:cubicBezTo>
                <a:lnTo>
                  <a:pt x="2229633" y="1240076"/>
                </a:lnTo>
                <a:cubicBezTo>
                  <a:pt x="2258860" y="1283916"/>
                  <a:pt x="2267212" y="1306883"/>
                  <a:pt x="2329841" y="1327759"/>
                </a:cubicBezTo>
                <a:lnTo>
                  <a:pt x="2404998" y="1352811"/>
                </a:lnTo>
                <a:lnTo>
                  <a:pt x="2442576" y="1365337"/>
                </a:lnTo>
                <a:cubicBezTo>
                  <a:pt x="2450927" y="1377863"/>
                  <a:pt x="2454862" y="1394936"/>
                  <a:pt x="2467628" y="1402915"/>
                </a:cubicBezTo>
                <a:cubicBezTo>
                  <a:pt x="2494881" y="1419948"/>
                  <a:pt x="2559041" y="1430339"/>
                  <a:pt x="2592888" y="1440493"/>
                </a:cubicBezTo>
                <a:cubicBezTo>
                  <a:pt x="2618181" y="1448081"/>
                  <a:pt x="2646072" y="1450897"/>
                  <a:pt x="2668044" y="1465545"/>
                </a:cubicBezTo>
                <a:cubicBezTo>
                  <a:pt x="2692956" y="1482153"/>
                  <a:pt x="2712084" y="1499666"/>
                  <a:pt x="2743200" y="1503123"/>
                </a:cubicBezTo>
                <a:cubicBezTo>
                  <a:pt x="2805585" y="1510055"/>
                  <a:pt x="2868461" y="1511474"/>
                  <a:pt x="2931091" y="1515649"/>
                </a:cubicBezTo>
                <a:cubicBezTo>
                  <a:pt x="3042116" y="1552657"/>
                  <a:pt x="2980001" y="1537785"/>
                  <a:pt x="3118981" y="1553227"/>
                </a:cubicBezTo>
                <a:cubicBezTo>
                  <a:pt x="3291986" y="1639730"/>
                  <a:pt x="3054318" y="1514294"/>
                  <a:pt x="3206663" y="1615857"/>
                </a:cubicBezTo>
                <a:cubicBezTo>
                  <a:pt x="3224698" y="1627881"/>
                  <a:pt x="3295373" y="1637460"/>
                  <a:pt x="3306871" y="1640909"/>
                </a:cubicBezTo>
                <a:cubicBezTo>
                  <a:pt x="3328408" y="1647370"/>
                  <a:pt x="3348625" y="1657610"/>
                  <a:pt x="3369502" y="1665961"/>
                </a:cubicBezTo>
                <a:cubicBezTo>
                  <a:pt x="3530031" y="1826490"/>
                  <a:pt x="3400114" y="1714704"/>
                  <a:pt x="3933173" y="1691013"/>
                </a:cubicBezTo>
                <a:cubicBezTo>
                  <a:pt x="3971242" y="1689321"/>
                  <a:pt x="3975489" y="1668030"/>
                  <a:pt x="4008329" y="1653435"/>
                </a:cubicBezTo>
                <a:cubicBezTo>
                  <a:pt x="4032460" y="1642710"/>
                  <a:pt x="4061513" y="1643031"/>
                  <a:pt x="4083485" y="1628383"/>
                </a:cubicBezTo>
                <a:cubicBezTo>
                  <a:pt x="4096011" y="1620032"/>
                  <a:pt x="4107306" y="1609445"/>
                  <a:pt x="4121063" y="1603331"/>
                </a:cubicBezTo>
                <a:cubicBezTo>
                  <a:pt x="4145194" y="1592606"/>
                  <a:pt x="4174247" y="1592927"/>
                  <a:pt x="4196219" y="1578279"/>
                </a:cubicBezTo>
                <a:cubicBezTo>
                  <a:pt x="4303921" y="1506480"/>
                  <a:pt x="4167650" y="1592564"/>
                  <a:pt x="4271376" y="1540701"/>
                </a:cubicBezTo>
                <a:cubicBezTo>
                  <a:pt x="4284841" y="1533968"/>
                  <a:pt x="4296428" y="1524000"/>
                  <a:pt x="4308954" y="1515649"/>
                </a:cubicBezTo>
                <a:cubicBezTo>
                  <a:pt x="4339185" y="1470303"/>
                  <a:pt x="4320541" y="1484804"/>
                  <a:pt x="4359058" y="1465545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500">
              <a:solidFill>
                <a:srgbClr val="292934"/>
              </a:solidFill>
              <a:latin typeface="Calibri"/>
              <a:cs typeface="Arial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2771521" y="1524003"/>
            <a:ext cx="3632729" cy="1047750"/>
          </a:xfrm>
          <a:custGeom>
            <a:avLst/>
            <a:gdLst>
              <a:gd name="connsiteX0" fmla="*/ 0 w 4359058"/>
              <a:gd name="connsiteY0" fmla="*/ 989556 h 1257062"/>
              <a:gd name="connsiteX1" fmla="*/ 100208 w 4359058"/>
              <a:gd name="connsiteY1" fmla="*/ 1039660 h 1257062"/>
              <a:gd name="connsiteX2" fmla="*/ 137787 w 4359058"/>
              <a:gd name="connsiteY2" fmla="*/ 1052187 h 1257062"/>
              <a:gd name="connsiteX3" fmla="*/ 338203 w 4359058"/>
              <a:gd name="connsiteY3" fmla="*/ 1077239 h 1257062"/>
              <a:gd name="connsiteX4" fmla="*/ 413359 w 4359058"/>
              <a:gd name="connsiteY4" fmla="*/ 1102291 h 1257062"/>
              <a:gd name="connsiteX5" fmla="*/ 450937 w 4359058"/>
              <a:gd name="connsiteY5" fmla="*/ 1114817 h 1257062"/>
              <a:gd name="connsiteX6" fmla="*/ 526093 w 4359058"/>
              <a:gd name="connsiteY6" fmla="*/ 1164921 h 1257062"/>
              <a:gd name="connsiteX7" fmla="*/ 739036 w 4359058"/>
              <a:gd name="connsiteY7" fmla="*/ 1215025 h 1257062"/>
              <a:gd name="connsiteX8" fmla="*/ 776614 w 4359058"/>
              <a:gd name="connsiteY8" fmla="*/ 1227551 h 1257062"/>
              <a:gd name="connsiteX9" fmla="*/ 876822 w 4359058"/>
              <a:gd name="connsiteY9" fmla="*/ 1252603 h 1257062"/>
              <a:gd name="connsiteX10" fmla="*/ 1252603 w 4359058"/>
              <a:gd name="connsiteY10" fmla="*/ 1240077 h 1257062"/>
              <a:gd name="connsiteX11" fmla="*/ 1327759 w 4359058"/>
              <a:gd name="connsiteY11" fmla="*/ 1177447 h 1257062"/>
              <a:gd name="connsiteX12" fmla="*/ 1402915 w 4359058"/>
              <a:gd name="connsiteY12" fmla="*/ 1152395 h 1257062"/>
              <a:gd name="connsiteX13" fmla="*/ 1453019 w 4359058"/>
              <a:gd name="connsiteY13" fmla="*/ 1139869 h 1257062"/>
              <a:gd name="connsiteX14" fmla="*/ 1565754 w 4359058"/>
              <a:gd name="connsiteY14" fmla="*/ 1127343 h 1257062"/>
              <a:gd name="connsiteX15" fmla="*/ 1653436 w 4359058"/>
              <a:gd name="connsiteY15" fmla="*/ 1114817 h 1257062"/>
              <a:gd name="connsiteX16" fmla="*/ 1766170 w 4359058"/>
              <a:gd name="connsiteY16" fmla="*/ 1077239 h 1257062"/>
              <a:gd name="connsiteX17" fmla="*/ 1803748 w 4359058"/>
              <a:gd name="connsiteY17" fmla="*/ 1064713 h 1257062"/>
              <a:gd name="connsiteX18" fmla="*/ 1891430 w 4359058"/>
              <a:gd name="connsiteY18" fmla="*/ 1052187 h 1257062"/>
              <a:gd name="connsiteX19" fmla="*/ 1916482 w 4359058"/>
              <a:gd name="connsiteY19" fmla="*/ 1027134 h 1257062"/>
              <a:gd name="connsiteX20" fmla="*/ 1979113 w 4359058"/>
              <a:gd name="connsiteY20" fmla="*/ 1014608 h 1257062"/>
              <a:gd name="connsiteX21" fmla="*/ 2091847 w 4359058"/>
              <a:gd name="connsiteY21" fmla="*/ 989556 h 1257062"/>
              <a:gd name="connsiteX22" fmla="*/ 2167003 w 4359058"/>
              <a:gd name="connsiteY22" fmla="*/ 939452 h 1257062"/>
              <a:gd name="connsiteX23" fmla="*/ 2204581 w 4359058"/>
              <a:gd name="connsiteY23" fmla="*/ 914400 h 1257062"/>
              <a:gd name="connsiteX24" fmla="*/ 2279737 w 4359058"/>
              <a:gd name="connsiteY24" fmla="*/ 889348 h 1257062"/>
              <a:gd name="connsiteX25" fmla="*/ 2317315 w 4359058"/>
              <a:gd name="connsiteY25" fmla="*/ 876822 h 1257062"/>
              <a:gd name="connsiteX26" fmla="*/ 2354893 w 4359058"/>
              <a:gd name="connsiteY26" fmla="*/ 851770 h 1257062"/>
              <a:gd name="connsiteX27" fmla="*/ 2480154 w 4359058"/>
              <a:gd name="connsiteY27" fmla="*/ 814192 h 1257062"/>
              <a:gd name="connsiteX28" fmla="*/ 2592888 w 4359058"/>
              <a:gd name="connsiteY28" fmla="*/ 789140 h 1257062"/>
              <a:gd name="connsiteX29" fmla="*/ 2668044 w 4359058"/>
              <a:gd name="connsiteY29" fmla="*/ 751562 h 1257062"/>
              <a:gd name="connsiteX30" fmla="*/ 2718148 w 4359058"/>
              <a:gd name="connsiteY30" fmla="*/ 739036 h 1257062"/>
              <a:gd name="connsiteX31" fmla="*/ 2768252 w 4359058"/>
              <a:gd name="connsiteY31" fmla="*/ 713984 h 1257062"/>
              <a:gd name="connsiteX32" fmla="*/ 2918565 w 4359058"/>
              <a:gd name="connsiteY32" fmla="*/ 688932 h 1257062"/>
              <a:gd name="connsiteX33" fmla="*/ 3043825 w 4359058"/>
              <a:gd name="connsiteY33" fmla="*/ 663880 h 1257062"/>
              <a:gd name="connsiteX34" fmla="*/ 3093929 w 4359058"/>
              <a:gd name="connsiteY34" fmla="*/ 651354 h 1257062"/>
              <a:gd name="connsiteX35" fmla="*/ 3169085 w 4359058"/>
              <a:gd name="connsiteY35" fmla="*/ 626302 h 1257062"/>
              <a:gd name="connsiteX36" fmla="*/ 3206663 w 4359058"/>
              <a:gd name="connsiteY36" fmla="*/ 613776 h 1257062"/>
              <a:gd name="connsiteX37" fmla="*/ 3256767 w 4359058"/>
              <a:gd name="connsiteY37" fmla="*/ 601250 h 1257062"/>
              <a:gd name="connsiteX38" fmla="*/ 3331924 w 4359058"/>
              <a:gd name="connsiteY38" fmla="*/ 576197 h 1257062"/>
              <a:gd name="connsiteX39" fmla="*/ 3369502 w 4359058"/>
              <a:gd name="connsiteY39" fmla="*/ 563671 h 1257062"/>
              <a:gd name="connsiteX40" fmla="*/ 3432132 w 4359058"/>
              <a:gd name="connsiteY40" fmla="*/ 551145 h 1257062"/>
              <a:gd name="connsiteX41" fmla="*/ 3507288 w 4359058"/>
              <a:gd name="connsiteY41" fmla="*/ 526093 h 1257062"/>
              <a:gd name="connsiteX42" fmla="*/ 3594970 w 4359058"/>
              <a:gd name="connsiteY42" fmla="*/ 501041 h 1257062"/>
              <a:gd name="connsiteX43" fmla="*/ 3645074 w 4359058"/>
              <a:gd name="connsiteY43" fmla="*/ 475989 h 1257062"/>
              <a:gd name="connsiteX44" fmla="*/ 3682652 w 4359058"/>
              <a:gd name="connsiteY44" fmla="*/ 463463 h 1257062"/>
              <a:gd name="connsiteX45" fmla="*/ 3770335 w 4359058"/>
              <a:gd name="connsiteY45" fmla="*/ 413359 h 1257062"/>
              <a:gd name="connsiteX46" fmla="*/ 3807913 w 4359058"/>
              <a:gd name="connsiteY46" fmla="*/ 400833 h 1257062"/>
              <a:gd name="connsiteX47" fmla="*/ 3983277 w 4359058"/>
              <a:gd name="connsiteY47" fmla="*/ 300625 h 1257062"/>
              <a:gd name="connsiteX48" fmla="*/ 4020855 w 4359058"/>
              <a:gd name="connsiteY48" fmla="*/ 275573 h 1257062"/>
              <a:gd name="connsiteX49" fmla="*/ 4058433 w 4359058"/>
              <a:gd name="connsiteY49" fmla="*/ 250521 h 1257062"/>
              <a:gd name="connsiteX50" fmla="*/ 4096011 w 4359058"/>
              <a:gd name="connsiteY50" fmla="*/ 237995 h 1257062"/>
              <a:gd name="connsiteX51" fmla="*/ 4133589 w 4359058"/>
              <a:gd name="connsiteY51" fmla="*/ 212943 h 1257062"/>
              <a:gd name="connsiteX52" fmla="*/ 4208745 w 4359058"/>
              <a:gd name="connsiteY52" fmla="*/ 187891 h 1257062"/>
              <a:gd name="connsiteX53" fmla="*/ 4233798 w 4359058"/>
              <a:gd name="connsiteY53" fmla="*/ 162839 h 1257062"/>
              <a:gd name="connsiteX54" fmla="*/ 4283902 w 4359058"/>
              <a:gd name="connsiteY54" fmla="*/ 87682 h 1257062"/>
              <a:gd name="connsiteX55" fmla="*/ 4321480 w 4359058"/>
              <a:gd name="connsiteY55" fmla="*/ 62630 h 1257062"/>
              <a:gd name="connsiteX56" fmla="*/ 4359058 w 4359058"/>
              <a:gd name="connsiteY56" fmla="*/ 0 h 12570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</a:cxnLst>
            <a:rect l="l" t="t" r="r" b="b"/>
            <a:pathLst>
              <a:path w="4359058" h="1257062">
                <a:moveTo>
                  <a:pt x="0" y="989556"/>
                </a:moveTo>
                <a:cubicBezTo>
                  <a:pt x="162987" y="1016720"/>
                  <a:pt x="17808" y="973740"/>
                  <a:pt x="100208" y="1039660"/>
                </a:cubicBezTo>
                <a:cubicBezTo>
                  <a:pt x="110519" y="1047908"/>
                  <a:pt x="124977" y="1048984"/>
                  <a:pt x="137787" y="1052187"/>
                </a:cubicBezTo>
                <a:cubicBezTo>
                  <a:pt x="211740" y="1070676"/>
                  <a:pt x="252648" y="1069461"/>
                  <a:pt x="338203" y="1077239"/>
                </a:cubicBezTo>
                <a:lnTo>
                  <a:pt x="413359" y="1102291"/>
                </a:lnTo>
                <a:cubicBezTo>
                  <a:pt x="425885" y="1106466"/>
                  <a:pt x="439951" y="1107493"/>
                  <a:pt x="450937" y="1114817"/>
                </a:cubicBezTo>
                <a:lnTo>
                  <a:pt x="526093" y="1164921"/>
                </a:lnTo>
                <a:cubicBezTo>
                  <a:pt x="587520" y="1257062"/>
                  <a:pt x="529631" y="1191758"/>
                  <a:pt x="739036" y="1215025"/>
                </a:cubicBezTo>
                <a:cubicBezTo>
                  <a:pt x="752159" y="1216483"/>
                  <a:pt x="763805" y="1224349"/>
                  <a:pt x="776614" y="1227551"/>
                </a:cubicBezTo>
                <a:lnTo>
                  <a:pt x="876822" y="1252603"/>
                </a:lnTo>
                <a:cubicBezTo>
                  <a:pt x="1002082" y="1248428"/>
                  <a:pt x="1127788" y="1251424"/>
                  <a:pt x="1252603" y="1240077"/>
                </a:cubicBezTo>
                <a:cubicBezTo>
                  <a:pt x="1279292" y="1237651"/>
                  <a:pt x="1309692" y="1187484"/>
                  <a:pt x="1327759" y="1177447"/>
                </a:cubicBezTo>
                <a:cubicBezTo>
                  <a:pt x="1350843" y="1164623"/>
                  <a:pt x="1377296" y="1158800"/>
                  <a:pt x="1402915" y="1152395"/>
                </a:cubicBezTo>
                <a:cubicBezTo>
                  <a:pt x="1419616" y="1148220"/>
                  <a:pt x="1436004" y="1142487"/>
                  <a:pt x="1453019" y="1139869"/>
                </a:cubicBezTo>
                <a:cubicBezTo>
                  <a:pt x="1490389" y="1134120"/>
                  <a:pt x="1528236" y="1132033"/>
                  <a:pt x="1565754" y="1127343"/>
                </a:cubicBezTo>
                <a:cubicBezTo>
                  <a:pt x="1595050" y="1123681"/>
                  <a:pt x="1624209" y="1118992"/>
                  <a:pt x="1653436" y="1114817"/>
                </a:cubicBezTo>
                <a:lnTo>
                  <a:pt x="1766170" y="1077239"/>
                </a:lnTo>
                <a:cubicBezTo>
                  <a:pt x="1778696" y="1073064"/>
                  <a:pt x="1790677" y="1066580"/>
                  <a:pt x="1803748" y="1064713"/>
                </a:cubicBezTo>
                <a:lnTo>
                  <a:pt x="1891430" y="1052187"/>
                </a:lnTo>
                <a:cubicBezTo>
                  <a:pt x="1899781" y="1043836"/>
                  <a:pt x="1905627" y="1031786"/>
                  <a:pt x="1916482" y="1027134"/>
                </a:cubicBezTo>
                <a:cubicBezTo>
                  <a:pt x="1936051" y="1018747"/>
                  <a:pt x="1958166" y="1018417"/>
                  <a:pt x="1979113" y="1014608"/>
                </a:cubicBezTo>
                <a:cubicBezTo>
                  <a:pt x="2000332" y="1010750"/>
                  <a:pt x="2064986" y="1004479"/>
                  <a:pt x="2091847" y="989556"/>
                </a:cubicBezTo>
                <a:cubicBezTo>
                  <a:pt x="2118167" y="974934"/>
                  <a:pt x="2141951" y="956153"/>
                  <a:pt x="2167003" y="939452"/>
                </a:cubicBezTo>
                <a:cubicBezTo>
                  <a:pt x="2179529" y="931101"/>
                  <a:pt x="2190299" y="919161"/>
                  <a:pt x="2204581" y="914400"/>
                </a:cubicBezTo>
                <a:lnTo>
                  <a:pt x="2279737" y="889348"/>
                </a:lnTo>
                <a:cubicBezTo>
                  <a:pt x="2292263" y="885173"/>
                  <a:pt x="2306329" y="884146"/>
                  <a:pt x="2317315" y="876822"/>
                </a:cubicBezTo>
                <a:cubicBezTo>
                  <a:pt x="2329841" y="868471"/>
                  <a:pt x="2341136" y="857884"/>
                  <a:pt x="2354893" y="851770"/>
                </a:cubicBezTo>
                <a:cubicBezTo>
                  <a:pt x="2386117" y="837893"/>
                  <a:pt x="2443719" y="822289"/>
                  <a:pt x="2480154" y="814192"/>
                </a:cubicBezTo>
                <a:cubicBezTo>
                  <a:pt x="2538271" y="801277"/>
                  <a:pt x="2539429" y="804414"/>
                  <a:pt x="2592888" y="789140"/>
                </a:cubicBezTo>
                <a:cubicBezTo>
                  <a:pt x="2698450" y="758979"/>
                  <a:pt x="2558250" y="798617"/>
                  <a:pt x="2668044" y="751562"/>
                </a:cubicBezTo>
                <a:cubicBezTo>
                  <a:pt x="2683867" y="744781"/>
                  <a:pt x="2702029" y="745081"/>
                  <a:pt x="2718148" y="739036"/>
                </a:cubicBezTo>
                <a:cubicBezTo>
                  <a:pt x="2735632" y="732480"/>
                  <a:pt x="2750768" y="720540"/>
                  <a:pt x="2768252" y="713984"/>
                </a:cubicBezTo>
                <a:cubicBezTo>
                  <a:pt x="2813354" y="697071"/>
                  <a:pt x="2874914" y="696207"/>
                  <a:pt x="2918565" y="688932"/>
                </a:cubicBezTo>
                <a:cubicBezTo>
                  <a:pt x="2960566" y="681932"/>
                  <a:pt x="3002516" y="674207"/>
                  <a:pt x="3043825" y="663880"/>
                </a:cubicBezTo>
                <a:cubicBezTo>
                  <a:pt x="3060526" y="659705"/>
                  <a:pt x="3077440" y="656301"/>
                  <a:pt x="3093929" y="651354"/>
                </a:cubicBezTo>
                <a:cubicBezTo>
                  <a:pt x="3119222" y="643766"/>
                  <a:pt x="3144033" y="634653"/>
                  <a:pt x="3169085" y="626302"/>
                </a:cubicBezTo>
                <a:cubicBezTo>
                  <a:pt x="3181611" y="622127"/>
                  <a:pt x="3193854" y="616978"/>
                  <a:pt x="3206663" y="613776"/>
                </a:cubicBezTo>
                <a:cubicBezTo>
                  <a:pt x="3223364" y="609601"/>
                  <a:pt x="3240278" y="606197"/>
                  <a:pt x="3256767" y="601250"/>
                </a:cubicBezTo>
                <a:cubicBezTo>
                  <a:pt x="3282061" y="593662"/>
                  <a:pt x="3306872" y="584548"/>
                  <a:pt x="3331924" y="576197"/>
                </a:cubicBezTo>
                <a:cubicBezTo>
                  <a:pt x="3344450" y="572022"/>
                  <a:pt x="3356555" y="566260"/>
                  <a:pt x="3369502" y="563671"/>
                </a:cubicBezTo>
                <a:cubicBezTo>
                  <a:pt x="3390379" y="559496"/>
                  <a:pt x="3411592" y="556747"/>
                  <a:pt x="3432132" y="551145"/>
                </a:cubicBezTo>
                <a:cubicBezTo>
                  <a:pt x="3457609" y="544197"/>
                  <a:pt x="3481669" y="532498"/>
                  <a:pt x="3507288" y="526093"/>
                </a:cubicBezTo>
                <a:cubicBezTo>
                  <a:pt x="3532713" y="519737"/>
                  <a:pt x="3569812" y="511823"/>
                  <a:pt x="3594970" y="501041"/>
                </a:cubicBezTo>
                <a:cubicBezTo>
                  <a:pt x="3612133" y="493685"/>
                  <a:pt x="3627911" y="483345"/>
                  <a:pt x="3645074" y="475989"/>
                </a:cubicBezTo>
                <a:cubicBezTo>
                  <a:pt x="3657210" y="470788"/>
                  <a:pt x="3670842" y="469368"/>
                  <a:pt x="3682652" y="463463"/>
                </a:cubicBezTo>
                <a:cubicBezTo>
                  <a:pt x="3808449" y="400564"/>
                  <a:pt x="3616612" y="479239"/>
                  <a:pt x="3770335" y="413359"/>
                </a:cubicBezTo>
                <a:cubicBezTo>
                  <a:pt x="3782471" y="408158"/>
                  <a:pt x="3795893" y="406297"/>
                  <a:pt x="3807913" y="400833"/>
                </a:cubicBezTo>
                <a:cubicBezTo>
                  <a:pt x="3907807" y="355427"/>
                  <a:pt x="3899013" y="356801"/>
                  <a:pt x="3983277" y="300625"/>
                </a:cubicBezTo>
                <a:lnTo>
                  <a:pt x="4020855" y="275573"/>
                </a:lnTo>
                <a:cubicBezTo>
                  <a:pt x="4033381" y="267222"/>
                  <a:pt x="4044151" y="255282"/>
                  <a:pt x="4058433" y="250521"/>
                </a:cubicBezTo>
                <a:cubicBezTo>
                  <a:pt x="4070959" y="246346"/>
                  <a:pt x="4084201" y="243900"/>
                  <a:pt x="4096011" y="237995"/>
                </a:cubicBezTo>
                <a:cubicBezTo>
                  <a:pt x="4109476" y="231262"/>
                  <a:pt x="4119832" y="219057"/>
                  <a:pt x="4133589" y="212943"/>
                </a:cubicBezTo>
                <a:cubicBezTo>
                  <a:pt x="4157720" y="202218"/>
                  <a:pt x="4208745" y="187891"/>
                  <a:pt x="4208745" y="187891"/>
                </a:cubicBezTo>
                <a:cubicBezTo>
                  <a:pt x="4217096" y="179540"/>
                  <a:pt x="4226712" y="172287"/>
                  <a:pt x="4233798" y="162839"/>
                </a:cubicBezTo>
                <a:cubicBezTo>
                  <a:pt x="4251863" y="138752"/>
                  <a:pt x="4258850" y="104383"/>
                  <a:pt x="4283902" y="87682"/>
                </a:cubicBezTo>
                <a:lnTo>
                  <a:pt x="4321480" y="62630"/>
                </a:lnTo>
                <a:cubicBezTo>
                  <a:pt x="4351711" y="17284"/>
                  <a:pt x="4339799" y="38517"/>
                  <a:pt x="4359058" y="0"/>
                </a:cubicBez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500">
              <a:solidFill>
                <a:srgbClr val="292934"/>
              </a:solidFill>
              <a:latin typeface="Calibri"/>
              <a:cs typeface="Arial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381505" y="3287448"/>
            <a:ext cx="23647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y training examples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4953010" y="2222501"/>
            <a:ext cx="224612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w training example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349500" y="1143000"/>
            <a:ext cx="4794250" cy="146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414569" y="1764771"/>
            <a:ext cx="4136824" cy="2988427"/>
            <a:chOff x="1526473" y="2667794"/>
            <a:chExt cx="4963248" cy="3587562"/>
          </a:xfrm>
        </p:grpSpPr>
        <p:cxnSp>
          <p:nvCxnSpPr>
            <p:cNvPr id="5" name="Straight Arrow Connector 4"/>
            <p:cNvCxnSpPr/>
            <p:nvPr/>
          </p:nvCxnSpPr>
          <p:spPr>
            <a:xfrm rot="5400000" flipH="1" flipV="1">
              <a:off x="304674" y="4267053"/>
              <a:ext cx="3200106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 flipV="1">
              <a:off x="1905520" y="5867900"/>
              <a:ext cx="441876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781" name="TextBox 7"/>
            <p:cNvSpPr txBox="1">
              <a:spLocks noChangeArrowheads="1"/>
            </p:cNvSpPr>
            <p:nvPr/>
          </p:nvSpPr>
          <p:spPr bwMode="auto">
            <a:xfrm>
              <a:off x="3214667" y="5867401"/>
              <a:ext cx="2008246" cy="387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500" dirty="0">
                  <a:solidFill>
                    <a:srgbClr val="292934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odel complexity</a:t>
              </a:r>
            </a:p>
          </p:txBody>
        </p:sp>
        <p:sp>
          <p:nvSpPr>
            <p:cNvPr id="32782" name="TextBox 8"/>
            <p:cNvSpPr txBox="1">
              <a:spLocks noChangeArrowheads="1"/>
            </p:cNvSpPr>
            <p:nvPr/>
          </p:nvSpPr>
          <p:spPr bwMode="auto">
            <a:xfrm>
              <a:off x="5791200" y="5867400"/>
              <a:ext cx="698521" cy="387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5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igh</a:t>
              </a:r>
            </a:p>
          </p:txBody>
        </p:sp>
        <p:sp>
          <p:nvSpPr>
            <p:cNvPr id="32783" name="TextBox 9"/>
            <p:cNvSpPr txBox="1">
              <a:spLocks noChangeArrowheads="1"/>
            </p:cNvSpPr>
            <p:nvPr/>
          </p:nvSpPr>
          <p:spPr bwMode="auto">
            <a:xfrm>
              <a:off x="1676400" y="5867400"/>
              <a:ext cx="646593" cy="387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5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ow</a:t>
              </a:r>
            </a:p>
          </p:txBody>
        </p:sp>
        <p:sp>
          <p:nvSpPr>
            <p:cNvPr id="32784" name="TextBox 10"/>
            <p:cNvSpPr txBox="1">
              <a:spLocks noChangeArrowheads="1"/>
            </p:cNvSpPr>
            <p:nvPr/>
          </p:nvSpPr>
          <p:spPr bwMode="auto">
            <a:xfrm rot="16200000">
              <a:off x="1109344" y="4132440"/>
              <a:ext cx="1221982" cy="3877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500">
                  <a:solidFill>
                    <a:srgbClr val="292934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 Error</a:t>
              </a: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7085877" y="5397508"/>
            <a:ext cx="119295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urce: D. </a:t>
            </a:r>
            <a:r>
              <a:rPr lang="en-US" sz="1000" dirty="0" err="1">
                <a:solidFill>
                  <a:srgbClr val="2929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iem</a:t>
            </a:r>
            <a:endParaRPr lang="en-US" sz="1000" dirty="0">
              <a:solidFill>
                <a:srgbClr val="2929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762250" y="2715948"/>
            <a:ext cx="3968750" cy="165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500">
              <a:solidFill>
                <a:srgbClr val="FFFFFF"/>
              </a:solidFill>
              <a:latin typeface="Calibri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32297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6" grpId="0" animBg="1"/>
      <p:bldP spid="15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Default Design">
      <a:majorFont>
        <a:latin typeface="Calibri"/>
        <a:ea typeface=""/>
        <a:cs typeface="Arial"/>
      </a:majorFont>
      <a:minorFont>
        <a:latin typeface="Calibri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eması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75[[fn=Çerçeve]]</Template>
  <TotalTime>9149</TotalTime>
  <Words>3197</Words>
  <Application>Microsoft Macintosh PowerPoint</Application>
  <PresentationFormat>On-screen Show (16:10)</PresentationFormat>
  <Paragraphs>728</Paragraphs>
  <Slides>110</Slides>
  <Notes>50</Notes>
  <HiddenSlides>5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0</vt:i4>
      </vt:variant>
    </vt:vector>
  </HeadingPairs>
  <TitlesOfParts>
    <vt:vector size="128" baseType="lpstr">
      <vt:lpstr>ＭＳ Ｐゴシック</vt:lpstr>
      <vt:lpstr>ＭＳ Ｐゴシック</vt:lpstr>
      <vt:lpstr>Adobe Caslon Pro</vt:lpstr>
      <vt:lpstr>Arial</vt:lpstr>
      <vt:lpstr>Arial Black</vt:lpstr>
      <vt:lpstr>Calibri</vt:lpstr>
      <vt:lpstr>ETH Light</vt:lpstr>
      <vt:lpstr>Futura Bk BT</vt:lpstr>
      <vt:lpstr>Helvetica</vt:lpstr>
      <vt:lpstr>Helvetica Light</vt:lpstr>
      <vt:lpstr>Helvetica Neue</vt:lpstr>
      <vt:lpstr>Symbol</vt:lpstr>
      <vt:lpstr>Times New Roman</vt:lpstr>
      <vt:lpstr>Wingdings</vt:lpstr>
      <vt:lpstr>Default Design</vt:lpstr>
      <vt:lpstr>Bitmap Image</vt:lpstr>
      <vt:lpstr>Equation</vt:lpstr>
      <vt:lpstr>Visio</vt:lpstr>
      <vt:lpstr>What we will learn today?</vt:lpstr>
      <vt:lpstr>What we will learn today?</vt:lpstr>
      <vt:lpstr>What are the different visual recognition task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age Search</vt:lpstr>
      <vt:lpstr>Image Search</vt:lpstr>
      <vt:lpstr>Visual Recognition</vt:lpstr>
      <vt:lpstr>How many object categories are there?</vt:lpstr>
      <vt:lpstr>Object recognition Is it really so hard?</vt:lpstr>
      <vt:lpstr>Object recognition Is it really so hard?</vt:lpstr>
      <vt:lpstr>PowerPoint Presentation</vt:lpstr>
      <vt:lpstr>Challenges: Illumination</vt:lpstr>
      <vt:lpstr>Challenges: Deformation</vt:lpstr>
      <vt:lpstr>Challenges: Occlusion</vt:lpstr>
      <vt:lpstr>Challenges: Background clutter</vt:lpstr>
      <vt:lpstr>Challenges: Intraclass variation</vt:lpstr>
      <vt:lpstr>What we will learn today?</vt:lpstr>
      <vt:lpstr>Image Classification</vt:lpstr>
      <vt:lpstr>Image Classification: Problem</vt:lpstr>
      <vt:lpstr>Data-driven approach</vt:lpstr>
      <vt:lpstr>Image classification</vt:lpstr>
      <vt:lpstr>The machine learning framework </vt:lpstr>
      <vt:lpstr>Object recognition:  a classification framework</vt:lpstr>
      <vt:lpstr>Steps</vt:lpstr>
      <vt:lpstr>Traditional recognition pipeline</vt:lpstr>
      <vt:lpstr>Image features</vt:lpstr>
      <vt:lpstr>Image features</vt:lpstr>
      <vt:lpstr>Image features</vt:lpstr>
      <vt:lpstr>Image features</vt:lpstr>
      <vt:lpstr>Image features</vt:lpstr>
      <vt:lpstr>Bag of Words</vt:lpstr>
      <vt:lpstr>PowerPoint Presentation</vt:lpstr>
      <vt:lpstr>PowerPoint Presentation</vt:lpstr>
      <vt:lpstr>(not so) crazy assumption</vt:lpstr>
      <vt:lpstr>Bag-of-features</vt:lpstr>
      <vt:lpstr>Texture recognition</vt:lpstr>
      <vt:lpstr>Vector Space Model</vt:lpstr>
      <vt:lpstr>PowerPoint Presentation</vt:lpstr>
      <vt:lpstr>PowerPoint Presentation</vt:lpstr>
      <vt:lpstr>PowerPoint Presentation</vt:lpstr>
      <vt:lpstr>Bag of features for object recognition</vt:lpstr>
      <vt:lpstr>Standard BoW pipeline</vt:lpstr>
      <vt:lpstr>PowerPoint Presentation</vt:lpstr>
      <vt:lpstr>Bag of features: outline</vt:lpstr>
      <vt:lpstr>Bag of features: outline</vt:lpstr>
      <vt:lpstr>Bag of features: outline</vt:lpstr>
      <vt:lpstr>Bag of features: outline</vt:lpstr>
      <vt:lpstr>1. Feature extraction</vt:lpstr>
      <vt:lpstr>1. Feature extraction</vt:lpstr>
      <vt:lpstr>PowerPoint Presentation</vt:lpstr>
      <vt:lpstr>PowerPoint Presentation</vt:lpstr>
      <vt:lpstr>2. Learning the visual vocabulary</vt:lpstr>
      <vt:lpstr>2. Learning the visual vocabulary</vt:lpstr>
      <vt:lpstr>2. Learning the visual vocabulary</vt:lpstr>
      <vt:lpstr>K-means clustering</vt:lpstr>
      <vt:lpstr>K-means Clustering</vt:lpstr>
      <vt:lpstr>K-means Iterations </vt:lpstr>
      <vt:lpstr>Seed Choice</vt:lpstr>
      <vt:lpstr>Clustering and vector quantization</vt:lpstr>
      <vt:lpstr>Example visual dictionary (visual vocabulary)</vt:lpstr>
      <vt:lpstr>Example dictionary</vt:lpstr>
      <vt:lpstr>Another dictionary</vt:lpstr>
      <vt:lpstr>PowerPoint Presentation</vt:lpstr>
      <vt:lpstr>PowerPoint Presentation</vt:lpstr>
      <vt:lpstr>Image classification</vt:lpstr>
      <vt:lpstr>The machine learning framework </vt:lpstr>
      <vt:lpstr>Classification</vt:lpstr>
      <vt:lpstr>PowerPoint Presentation</vt:lpstr>
      <vt:lpstr>What we will learn today?</vt:lpstr>
      <vt:lpstr>Classifiers: Nearest neighbor</vt:lpstr>
      <vt:lpstr>K-nearest neighbor</vt:lpstr>
      <vt:lpstr>1-nearest neighbor</vt:lpstr>
      <vt:lpstr>3-nearest neighbor</vt:lpstr>
      <vt:lpstr>5-nearest neighbor</vt:lpstr>
      <vt:lpstr>K-NN: a very useful algorithm</vt:lpstr>
      <vt:lpstr>K-NN: issues to keep in mind</vt:lpstr>
      <vt:lpstr>K-NN: issues to keep in mind</vt:lpstr>
      <vt:lpstr>K-NN: issues to keep in mind</vt:lpstr>
      <vt:lpstr>Cross validation</vt:lpstr>
      <vt:lpstr>K-NN: issues to keep in mind</vt:lpstr>
      <vt:lpstr>Euclidean measure</vt:lpstr>
      <vt:lpstr>K-NN: issues to keep in mind</vt:lpstr>
      <vt:lpstr>K-NN: issues to keep in mind</vt:lpstr>
      <vt:lpstr>K-nearest neighbor classifier</vt:lpstr>
      <vt:lpstr>K-nearest neighbor classifier</vt:lpstr>
      <vt:lpstr>Functions for comparing histograms</vt:lpstr>
      <vt:lpstr>Many classifiers to choose from</vt:lpstr>
      <vt:lpstr>Generalization</vt:lpstr>
      <vt:lpstr>Diagnosing generalization ability</vt:lpstr>
      <vt:lpstr>Underfitting and overfitting</vt:lpstr>
      <vt:lpstr>Effect of training set size</vt:lpstr>
      <vt:lpstr>Validation</vt:lpstr>
      <vt:lpstr>Last remarks about applying machine learning methods to object recognition</vt:lpstr>
      <vt:lpstr>Uses of BoW representation</vt:lpstr>
      <vt:lpstr>Large-scale image matching</vt:lpstr>
      <vt:lpstr>Large-scale image search</vt:lpstr>
      <vt:lpstr>Bags of words: pros and cons</vt:lpstr>
      <vt:lpstr>What about spatial info?</vt:lpstr>
      <vt:lpstr>Spatial Pyramids</vt:lpstr>
      <vt:lpstr>Spatial pyramids</vt:lpstr>
      <vt:lpstr>Spatial pyramids</vt:lpstr>
      <vt:lpstr>Spatial pyramid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 Vision</dc:title>
  <dc:creator>nazli</dc:creator>
  <cp:lastModifiedBy>Microsoft Office User</cp:lastModifiedBy>
  <cp:revision>222</cp:revision>
  <dcterms:created xsi:type="dcterms:W3CDTF">2011-03-20T14:07:19Z</dcterms:created>
  <dcterms:modified xsi:type="dcterms:W3CDTF">2022-03-22T07:45:24Z</dcterms:modified>
</cp:coreProperties>
</file>